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0"/>
  </p:notesMasterIdLst>
  <p:sldIdLst>
    <p:sldId id="285" r:id="rId2"/>
    <p:sldId id="286" r:id="rId3"/>
    <p:sldId id="287" r:id="rId4"/>
    <p:sldId id="288" r:id="rId5"/>
    <p:sldId id="331" r:id="rId6"/>
    <p:sldId id="312" r:id="rId7"/>
    <p:sldId id="290" r:id="rId8"/>
    <p:sldId id="313" r:id="rId9"/>
    <p:sldId id="291" r:id="rId10"/>
    <p:sldId id="292" r:id="rId11"/>
    <p:sldId id="293" r:id="rId12"/>
    <p:sldId id="294" r:id="rId13"/>
    <p:sldId id="314" r:id="rId14"/>
    <p:sldId id="298" r:id="rId15"/>
    <p:sldId id="332" r:id="rId16"/>
    <p:sldId id="315" r:id="rId17"/>
    <p:sldId id="300" r:id="rId18"/>
    <p:sldId id="316" r:id="rId19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80" autoAdjust="0"/>
    <p:restoredTop sz="94660"/>
  </p:normalViewPr>
  <p:slideViewPr>
    <p:cSldViewPr snapToGrid="0">
      <p:cViewPr varScale="1">
        <p:scale>
          <a:sx n="88" d="100"/>
          <a:sy n="88" d="100"/>
        </p:scale>
        <p:origin x="63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err="1"/>
            <a:t>Hashing</a:t>
          </a:r>
          <a:r>
            <a:rPr lang="es-AR" sz="2800" dirty="0"/>
            <a:t> 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Definición</a:t>
          </a:r>
        </a:p>
      </dgm:t>
    </dgm:pt>
    <dgm:pt modelId="{793E9D3F-C0D4-4107-ADB8-2B2227FBEAC1}" type="parTrans" cxnId="{4B16A5A3-23D7-4277-89E6-3619BD3C2F11}">
      <dgm:prSet/>
      <dgm:spPr/>
      <dgm:t>
        <a:bodyPr/>
        <a:lstStyle/>
        <a:p>
          <a:endParaRPr lang="es-AR"/>
        </a:p>
      </dgm:t>
    </dgm:pt>
    <dgm:pt modelId="{12C3E3FB-90A8-4E6E-9FF8-98101AD8B31B}" type="sibTrans" cxnId="{4B16A5A3-23D7-4277-89E6-3619BD3C2F11}">
      <dgm:prSet/>
      <dgm:spPr/>
      <dgm:t>
        <a:bodyPr/>
        <a:lstStyle/>
        <a:p>
          <a:endParaRPr lang="es-AR"/>
        </a:p>
      </dgm:t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Propiedades</a:t>
          </a:r>
        </a:p>
      </dgm:t>
    </dgm:pt>
    <dgm:pt modelId="{94A72368-CD94-46DB-B572-7A77C9D8AB98}" type="parTrans" cxnId="{114B9129-35F2-4F02-AA30-DE7AEF25B1BF}">
      <dgm:prSet/>
      <dgm:spPr/>
      <dgm:t>
        <a:bodyPr/>
        <a:lstStyle/>
        <a:p>
          <a:endParaRPr lang="es-AR"/>
        </a:p>
      </dgm:t>
    </dgm:pt>
    <dgm:pt modelId="{EC34E425-E57F-46D7-8EC3-6415697AFCC4}" type="sibTrans" cxnId="{114B9129-35F2-4F02-AA30-DE7AEF25B1BF}">
      <dgm:prSet/>
      <dgm:spPr/>
      <dgm:t>
        <a:bodyPr/>
        <a:lstStyle/>
        <a:p>
          <a:endParaRPr lang="es-AR"/>
        </a:p>
      </dgm:t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Función de hash</a:t>
          </a:r>
        </a:p>
      </dgm:t>
    </dgm:pt>
    <dgm:pt modelId="{174CEF97-90A1-4388-BE9C-8F49D4B8D392}" type="parTrans" cxnId="{523EA451-66E5-42B2-AE2F-3069345C4B22}">
      <dgm:prSet/>
      <dgm:spPr/>
      <dgm:t>
        <a:bodyPr/>
        <a:lstStyle/>
        <a:p>
          <a:endParaRPr lang="es-AR"/>
        </a:p>
      </dgm:t>
    </dgm:pt>
    <dgm:pt modelId="{22FCE0A5-1CA0-4C58-97CD-392539B05032}" type="sibTrans" cxnId="{523EA451-66E5-42B2-AE2F-3069345C4B22}">
      <dgm:prSet/>
      <dgm:spPr/>
      <dgm:t>
        <a:bodyPr/>
        <a:lstStyle/>
        <a:p>
          <a:endParaRPr lang="es-AR"/>
        </a:p>
      </dgm:t>
    </dgm:pt>
    <dgm:pt modelId="{9189A97E-362B-4FE2-8893-3A9CD691A1A0}">
      <dgm:prSet phldrT="[Texto]" custT="1"/>
      <dgm:spPr/>
      <dgm:t>
        <a:bodyPr/>
        <a:lstStyle/>
        <a:p>
          <a:r>
            <a:rPr lang="es-AR" sz="2800" dirty="0"/>
            <a:t>Propiedades</a:t>
          </a:r>
        </a:p>
      </dgm:t>
    </dgm:pt>
    <dgm:pt modelId="{CACA7C36-1EDB-4507-B017-BD4CE825FED7}" type="parTrans" cxnId="{B7101C0F-FA81-4BB0-A9A2-B4500E9E6F58}">
      <dgm:prSet/>
      <dgm:spPr/>
      <dgm:t>
        <a:bodyPr/>
        <a:lstStyle/>
        <a:p>
          <a:endParaRPr lang="es-AR"/>
        </a:p>
      </dgm:t>
    </dgm:pt>
    <dgm:pt modelId="{9F1A50A2-A3D4-4158-BCC9-763697119861}" type="sibTrans" cxnId="{B7101C0F-FA81-4BB0-A9A2-B4500E9E6F58}">
      <dgm:prSet/>
      <dgm:spPr/>
      <dgm:t>
        <a:bodyPr/>
        <a:lstStyle/>
        <a:p>
          <a:endParaRPr lang="es-AR"/>
        </a:p>
      </dgm:t>
    </dgm:pt>
    <dgm:pt modelId="{278057D8-E844-4F8B-8B75-C8A2903DCF17}">
      <dgm:prSet phldrT="[Texto]" custT="1"/>
      <dgm:spPr/>
      <dgm:t>
        <a:bodyPr/>
        <a:lstStyle/>
        <a:p>
          <a:r>
            <a:rPr lang="es-AR" sz="2800" dirty="0"/>
            <a:t>Tipos</a:t>
          </a:r>
        </a:p>
      </dgm:t>
    </dgm:pt>
    <dgm:pt modelId="{D209F703-6B5A-44A2-B3BC-7A92AF3D069A}" type="parTrans" cxnId="{FD409F22-4ABC-4293-BBD6-F573C0E27625}">
      <dgm:prSet/>
      <dgm:spPr/>
      <dgm:t>
        <a:bodyPr/>
        <a:lstStyle/>
        <a:p>
          <a:endParaRPr lang="es-AR"/>
        </a:p>
      </dgm:t>
    </dgm:pt>
    <dgm:pt modelId="{2F368737-10DE-430B-957E-49B8BBAB649F}" type="sibTrans" cxnId="{FD409F22-4ABC-4293-BBD6-F573C0E27625}">
      <dgm:prSet/>
      <dgm:spPr/>
      <dgm:t>
        <a:bodyPr/>
        <a:lstStyle/>
        <a:p>
          <a:endParaRPr lang="es-AR"/>
        </a:p>
      </dgm:t>
    </dgm:pt>
    <dgm:pt modelId="{DF5E11BF-7A98-4D45-94D1-F3ADFE6E4238}">
      <dgm:prSet phldrT="[Texto]" custT="1"/>
      <dgm:spPr/>
      <dgm:t>
        <a:bodyPr/>
        <a:lstStyle/>
        <a:p>
          <a:r>
            <a:rPr lang="es-AR" sz="2800" dirty="0"/>
            <a:t>Tratamiento del </a:t>
          </a:r>
          <a:r>
            <a:rPr lang="es-AR" sz="2800" dirty="0" err="1"/>
            <a:t>overflow</a:t>
          </a:r>
          <a:r>
            <a:rPr lang="es-AR" sz="2800" dirty="0"/>
            <a:t> </a:t>
          </a:r>
        </a:p>
      </dgm:t>
    </dgm:pt>
    <dgm:pt modelId="{29D8FEFB-2C52-422F-ABD3-D06341919616}" type="parTrans" cxnId="{CE965EA7-4634-4801-BD32-07C6492FE685}">
      <dgm:prSet/>
      <dgm:spPr/>
      <dgm:t>
        <a:bodyPr/>
        <a:lstStyle/>
        <a:p>
          <a:endParaRPr lang="es-AR"/>
        </a:p>
      </dgm:t>
    </dgm:pt>
    <dgm:pt modelId="{1172EC15-E56E-4C5B-A54A-9DC06D493BAD}" type="sibTrans" cxnId="{CE965EA7-4634-4801-BD32-07C6492FE685}">
      <dgm:prSet/>
      <dgm:spPr/>
      <dgm:t>
        <a:bodyPr/>
        <a:lstStyle/>
        <a:p>
          <a:endParaRPr lang="es-AR"/>
        </a:p>
      </dgm:t>
    </dgm:pt>
    <dgm:pt modelId="{83EB5C38-77E5-4DFB-AAB6-26C22B18F799}">
      <dgm:prSet phldrT="[Texto]" custT="1"/>
      <dgm:spPr/>
      <dgm:t>
        <a:bodyPr/>
        <a:lstStyle/>
        <a:p>
          <a:r>
            <a:rPr lang="es-AR" sz="2800" dirty="0"/>
            <a:t>Dispersión</a:t>
          </a:r>
        </a:p>
      </dgm:t>
    </dgm:pt>
    <dgm:pt modelId="{410AC711-CC47-4119-9EE6-41CB124B34FD}" type="parTrans" cxnId="{E6349E3E-62E6-4354-8569-42E9EB48A186}">
      <dgm:prSet/>
      <dgm:spPr/>
      <dgm:t>
        <a:bodyPr/>
        <a:lstStyle/>
        <a:p>
          <a:endParaRPr lang="es-AR"/>
        </a:p>
      </dgm:t>
    </dgm:pt>
    <dgm:pt modelId="{05683EC0-BCCD-41CC-BB5A-B2405EECCF0A}" type="sibTrans" cxnId="{E6349E3E-62E6-4354-8569-42E9EB48A186}">
      <dgm:prSet/>
      <dgm:spPr/>
      <dgm:t>
        <a:bodyPr/>
        <a:lstStyle/>
        <a:p>
          <a:endParaRPr lang="es-AR"/>
        </a:p>
      </dgm:t>
    </dgm:pt>
    <dgm:pt modelId="{EECE695A-97D9-4B47-84C9-443A09F147C9}">
      <dgm:prSet phldrT="[Texto]" custT="1"/>
      <dgm:spPr/>
      <dgm:t>
        <a:bodyPr/>
        <a:lstStyle/>
        <a:p>
          <a:r>
            <a:rPr lang="es-AR" sz="2800" dirty="0" err="1"/>
            <a:t>Estatica</a:t>
          </a:r>
          <a:endParaRPr lang="es-AR" sz="2800" dirty="0"/>
        </a:p>
      </dgm:t>
    </dgm:pt>
    <dgm:pt modelId="{6575BEC4-9F12-4F94-B195-065963776EAA}" type="parTrans" cxnId="{FF8BADA8-A2E5-4123-8367-5B4A356A9DDD}">
      <dgm:prSet/>
      <dgm:spPr/>
      <dgm:t>
        <a:bodyPr/>
        <a:lstStyle/>
        <a:p>
          <a:endParaRPr lang="es-AR"/>
        </a:p>
      </dgm:t>
    </dgm:pt>
    <dgm:pt modelId="{1F62C1D5-CB6D-4913-BB62-044C0106D37F}" type="sibTrans" cxnId="{FF8BADA8-A2E5-4123-8367-5B4A356A9DDD}">
      <dgm:prSet/>
      <dgm:spPr/>
      <dgm:t>
        <a:bodyPr/>
        <a:lstStyle/>
        <a:p>
          <a:endParaRPr lang="es-AR"/>
        </a:p>
      </dgm:t>
    </dgm:pt>
    <dgm:pt modelId="{693FD19A-726A-48A3-AE63-A158FA792F07}">
      <dgm:prSet phldrT="[Texto]" custT="1"/>
      <dgm:spPr/>
      <dgm:t>
        <a:bodyPr/>
        <a:lstStyle/>
        <a:p>
          <a:r>
            <a:rPr lang="es-AR" sz="2800" dirty="0"/>
            <a:t>Dinámica </a:t>
          </a:r>
        </a:p>
      </dgm:t>
    </dgm:pt>
    <dgm:pt modelId="{30E191E9-D7CA-4171-9D59-E175A2E790C2}" type="parTrans" cxnId="{9A8694F2-7E6C-435B-B206-9E590AC956B6}">
      <dgm:prSet/>
      <dgm:spPr/>
      <dgm:t>
        <a:bodyPr/>
        <a:lstStyle/>
        <a:p>
          <a:endParaRPr lang="es-AR"/>
        </a:p>
      </dgm:t>
    </dgm:pt>
    <dgm:pt modelId="{5EDE82FB-088E-4653-A853-FC0D93F3E3EF}" type="sibTrans" cxnId="{9A8694F2-7E6C-435B-B206-9E590AC956B6}">
      <dgm:prSet/>
      <dgm:spPr/>
      <dgm:t>
        <a:bodyPr/>
        <a:lstStyle/>
        <a:p>
          <a:endParaRPr lang="es-AR"/>
        </a:p>
      </dgm:t>
    </dgm:pt>
    <dgm:pt modelId="{2699B20C-97C3-4281-964E-462F06461AE6}">
      <dgm:prSet phldrT="[Texto]" custT="1"/>
      <dgm:spPr/>
      <dgm:t>
        <a:bodyPr/>
        <a:lstStyle/>
        <a:p>
          <a:r>
            <a:rPr lang="es-AR" sz="2800" dirty="0"/>
            <a:t>Densidad / tamaño nodo</a:t>
          </a:r>
        </a:p>
      </dgm:t>
    </dgm:pt>
    <dgm:pt modelId="{C8CA58DA-679B-497A-964D-EEDFBF416336}" type="parTrans" cxnId="{F4DF830B-09D1-42E4-9512-8B6E98C19074}">
      <dgm:prSet/>
      <dgm:spPr/>
      <dgm:t>
        <a:bodyPr/>
        <a:lstStyle/>
        <a:p>
          <a:endParaRPr lang="es-AR"/>
        </a:p>
      </dgm:t>
    </dgm:pt>
    <dgm:pt modelId="{82ED3963-F609-4E0F-A67B-BF38CCAA0416}" type="sibTrans" cxnId="{F4DF830B-09D1-42E4-9512-8B6E98C19074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3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3" custScaleY="127565">
        <dgm:presLayoutVars>
          <dgm:bulletEnabled val="1"/>
        </dgm:presLayoutVars>
      </dgm:prSet>
      <dgm:spPr/>
    </dgm:pt>
    <dgm:pt modelId="{4668CE46-DCB1-4999-8B67-5DE1338B8C90}" type="pres">
      <dgm:prSet presAssocID="{EC34E425-E57F-46D7-8EC3-6415697AFCC4}" presName="sp" presStyleCnt="0"/>
      <dgm:spPr/>
    </dgm:pt>
    <dgm:pt modelId="{17BEB34D-7370-41AA-961F-66A10A10BFB7}" type="pres">
      <dgm:prSet presAssocID="{83EB5C38-77E5-4DFB-AAB6-26C22B18F799}" presName="linNode" presStyleCnt="0"/>
      <dgm:spPr/>
    </dgm:pt>
    <dgm:pt modelId="{7E086B62-2190-4AB3-B716-C42D302D7E8D}" type="pres">
      <dgm:prSet presAssocID="{83EB5C38-77E5-4DFB-AAB6-26C22B18F799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AF02A409-0C47-46B5-98D1-D1DE5425F6DC}" type="pres">
      <dgm:prSet presAssocID="{83EB5C38-77E5-4DFB-AAB6-26C22B18F799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F4DF830B-09D1-42E4-9512-8B6E98C19074}" srcId="{3AA8772D-EE9D-4A8A-9FB6-F4ACF9708A29}" destId="{2699B20C-97C3-4281-964E-462F06461AE6}" srcOrd="1" destOrd="0" parTransId="{C8CA58DA-679B-497A-964D-EEDFBF416336}" sibTransId="{82ED3963-F609-4E0F-A67B-BF38CCAA0416}"/>
    <dgm:cxn modelId="{B7101C0F-FA81-4BB0-A9A2-B4500E9E6F58}" srcId="{2017F0E6-7657-4238-90F1-B7381578B292}" destId="{9189A97E-362B-4FE2-8893-3A9CD691A1A0}" srcOrd="2" destOrd="0" parTransId="{CACA7C36-1EDB-4507-B017-BD4CE825FED7}" sibTransId="{9F1A50A2-A3D4-4158-BCC9-763697119861}"/>
    <dgm:cxn modelId="{7D50AE10-CE75-4A16-8D9E-1675BB3D00D0}" type="presOf" srcId="{2699B20C-97C3-4281-964E-462F06461AE6}" destId="{6738573A-BB5F-45AA-88D2-908377CC04BE}" srcOrd="0" destOrd="1" presId="urn:microsoft.com/office/officeart/2005/8/layout/vList5"/>
    <dgm:cxn modelId="{FD409F22-4ABC-4293-BBD6-F573C0E27625}" srcId="{2017F0E6-7657-4238-90F1-B7381578B292}" destId="{278057D8-E844-4F8B-8B75-C8A2903DCF17}" srcOrd="1" destOrd="0" parTransId="{D209F703-6B5A-44A2-B3BC-7A92AF3D069A}" sibTransId="{2F368737-10DE-430B-957E-49B8BBAB649F}"/>
    <dgm:cxn modelId="{DD3A2628-53C3-4A90-B77D-8474ABCE3D5F}" type="presOf" srcId="{278057D8-E844-4F8B-8B75-C8A2903DCF17}" destId="{8E70697C-D4F2-409B-97AC-C7A875422974}" srcOrd="0" destOrd="1" presId="urn:microsoft.com/office/officeart/2005/8/layout/vList5"/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E6349E3E-62E6-4354-8569-42E9EB48A186}" srcId="{3819542F-1E60-4726-9E94-CB670C4E7965}" destId="{83EB5C38-77E5-4DFB-AAB6-26C22B18F799}" srcOrd="2" destOrd="0" parTransId="{410AC711-CC47-4119-9EE6-41CB124B34FD}" sibTransId="{05683EC0-BCCD-41CC-BB5A-B2405EECCF0A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D933F33E-A330-4494-A61D-09ED4A9A2D14}" type="presOf" srcId="{9189A97E-362B-4FE2-8893-3A9CD691A1A0}" destId="{8E70697C-D4F2-409B-97AC-C7A875422974}" srcOrd="0" destOrd="2" presId="urn:microsoft.com/office/officeart/2005/8/layout/vList5"/>
    <dgm:cxn modelId="{27CF494E-5B6E-475B-A723-8F7D893BD14B}" type="presOf" srcId="{DF5E11BF-7A98-4D45-94D1-F3ADFE6E4238}" destId="{6738573A-BB5F-45AA-88D2-908377CC04BE}" srcOrd="0" destOrd="2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E323198A-75CA-4A2A-9A64-840E0A87D5F6}" type="presOf" srcId="{83EB5C38-77E5-4DFB-AAB6-26C22B18F799}" destId="{7E086B62-2190-4AB3-B716-C42D302D7E8D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CE965EA7-4634-4801-BD32-07C6492FE685}" srcId="{3AA8772D-EE9D-4A8A-9FB6-F4ACF9708A29}" destId="{DF5E11BF-7A98-4D45-94D1-F3ADFE6E4238}" srcOrd="2" destOrd="0" parTransId="{29D8FEFB-2C52-422F-ABD3-D06341919616}" sibTransId="{1172EC15-E56E-4C5B-A54A-9DC06D493BAD}"/>
    <dgm:cxn modelId="{FF8BADA8-A2E5-4123-8367-5B4A356A9DDD}" srcId="{83EB5C38-77E5-4DFB-AAB6-26C22B18F799}" destId="{EECE695A-97D9-4B47-84C9-443A09F147C9}" srcOrd="0" destOrd="0" parTransId="{6575BEC4-9F12-4F94-B195-065963776EAA}" sibTransId="{1F62C1D5-CB6D-4913-BB62-044C0106D37F}"/>
    <dgm:cxn modelId="{C184D2C2-A202-43D5-B743-0153C3CEF03E}" type="presOf" srcId="{693FD19A-726A-48A3-AE63-A158FA792F07}" destId="{AF02A409-0C47-46B5-98D1-D1DE5425F6DC}" srcOrd="0" destOrd="1" presId="urn:microsoft.com/office/officeart/2005/8/layout/vList5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62B83AD6-102B-40BE-AF14-566AA6DB796B}" type="presOf" srcId="{EECE695A-97D9-4B47-84C9-443A09F147C9}" destId="{AF02A409-0C47-46B5-98D1-D1DE5425F6DC}" srcOrd="0" destOrd="0" presId="urn:microsoft.com/office/officeart/2005/8/layout/vList5"/>
    <dgm:cxn modelId="{9A8694F2-7E6C-435B-B206-9E590AC956B6}" srcId="{83EB5C38-77E5-4DFB-AAB6-26C22B18F799}" destId="{693FD19A-726A-48A3-AE63-A158FA792F07}" srcOrd="1" destOrd="0" parTransId="{30E191E9-D7CA-4171-9D59-E175A2E790C2}" sibTransId="{5EDE82FB-088E-4653-A853-FC0D93F3E3EF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  <dgm:cxn modelId="{3D4EA7A3-0061-4350-9534-86589219673C}" type="presParOf" srcId="{36ECBADB-E426-4C9D-AFB9-03094A8537FF}" destId="{4668CE46-DCB1-4999-8B67-5DE1338B8C90}" srcOrd="3" destOrd="0" presId="urn:microsoft.com/office/officeart/2005/8/layout/vList5"/>
    <dgm:cxn modelId="{7D818050-AA74-4D1F-8C5A-5D86C53C35B3}" type="presParOf" srcId="{36ECBADB-E426-4C9D-AFB9-03094A8537FF}" destId="{17BEB34D-7370-41AA-961F-66A10A10BFB7}" srcOrd="4" destOrd="0" presId="urn:microsoft.com/office/officeart/2005/8/layout/vList5"/>
    <dgm:cxn modelId="{2B8C7812-0181-4791-B1CD-EDBDD3886423}" type="presParOf" srcId="{17BEB34D-7370-41AA-961F-66A10A10BFB7}" destId="{7E086B62-2190-4AB3-B716-C42D302D7E8D}" srcOrd="0" destOrd="0" presId="urn:microsoft.com/office/officeart/2005/8/layout/vList5"/>
    <dgm:cxn modelId="{E6DFA755-DB30-4E94-8ADD-809BD15329DE}" type="presParOf" srcId="{17BEB34D-7370-41AA-961F-66A10A10BFB7}" destId="{AF02A409-0C47-46B5-98D1-D1DE5425F6D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C8D9D8D-4758-4242-96EC-2BC4228AE0C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9F30D31-08B0-4110-98BE-078F19E34DEE}">
      <dgm:prSet phldrT="[Texto]"/>
      <dgm:spPr/>
      <dgm:t>
        <a:bodyPr/>
        <a:lstStyle/>
        <a:p>
          <a:r>
            <a:rPr lang="es-AR" altLang="es-AR" dirty="0"/>
            <a:t>Algoritmos simples de dispersión</a:t>
          </a:r>
          <a:endParaRPr lang="es-AR" dirty="0"/>
        </a:p>
      </dgm:t>
    </dgm:pt>
    <dgm:pt modelId="{BB1A97F8-89F1-49AB-98F1-FA8762EEDAD7}" type="parTrans" cxnId="{6A27D6CB-2D47-4AAC-8589-C5D33A472FEC}">
      <dgm:prSet/>
      <dgm:spPr/>
      <dgm:t>
        <a:bodyPr/>
        <a:lstStyle/>
        <a:p>
          <a:endParaRPr lang="es-AR"/>
        </a:p>
      </dgm:t>
    </dgm:pt>
    <dgm:pt modelId="{50944951-74E6-48B6-9B00-A3BA6B6A1B68}" type="sibTrans" cxnId="{6A27D6CB-2D47-4AAC-8589-C5D33A472FEC}">
      <dgm:prSet/>
      <dgm:spPr/>
      <dgm:t>
        <a:bodyPr/>
        <a:lstStyle/>
        <a:p>
          <a:endParaRPr lang="es-AR"/>
        </a:p>
      </dgm:t>
    </dgm:pt>
    <dgm:pt modelId="{4DD3BD6C-879D-4ABB-A2CF-6A78C67AB7E1}">
      <dgm:prSet/>
      <dgm:spPr/>
      <dgm:t>
        <a:bodyPr/>
        <a:lstStyle/>
        <a:p>
          <a:r>
            <a:rPr lang="es-AR" altLang="es-AR"/>
            <a:t>Condiciones</a:t>
          </a:r>
          <a:endParaRPr lang="es-AR" altLang="es-AR" dirty="0"/>
        </a:p>
      </dgm:t>
    </dgm:pt>
    <dgm:pt modelId="{71C2CE13-E8B1-42C9-B198-C098B437E62D}" type="parTrans" cxnId="{D5ACD3D3-8B30-48EF-83FF-5DDB734B6988}">
      <dgm:prSet/>
      <dgm:spPr/>
      <dgm:t>
        <a:bodyPr/>
        <a:lstStyle/>
        <a:p>
          <a:endParaRPr lang="es-AR"/>
        </a:p>
      </dgm:t>
    </dgm:pt>
    <dgm:pt modelId="{FE6FD32D-C420-4887-A833-369100D47398}" type="sibTrans" cxnId="{D5ACD3D3-8B30-48EF-83FF-5DDB734B6988}">
      <dgm:prSet/>
      <dgm:spPr/>
      <dgm:t>
        <a:bodyPr/>
        <a:lstStyle/>
        <a:p>
          <a:endParaRPr lang="es-AR"/>
        </a:p>
      </dgm:t>
    </dgm:pt>
    <dgm:pt modelId="{B11E73A7-4215-44FD-B45D-BDE111504F22}">
      <dgm:prSet/>
      <dgm:spPr/>
      <dgm:t>
        <a:bodyPr/>
        <a:lstStyle/>
        <a:p>
          <a:r>
            <a:rPr lang="es-AR" altLang="es-AR"/>
            <a:t>Repartir registros en forma uniforme</a:t>
          </a:r>
          <a:endParaRPr lang="es-AR" altLang="es-AR" dirty="0"/>
        </a:p>
      </dgm:t>
    </dgm:pt>
    <dgm:pt modelId="{865ABACF-29C3-4173-98F3-FC93F2941B4E}" type="parTrans" cxnId="{79842D1A-0019-4D5D-8B94-529C3424A72E}">
      <dgm:prSet/>
      <dgm:spPr/>
      <dgm:t>
        <a:bodyPr/>
        <a:lstStyle/>
        <a:p>
          <a:endParaRPr lang="es-AR"/>
        </a:p>
      </dgm:t>
    </dgm:pt>
    <dgm:pt modelId="{57176C2C-4B74-4807-9899-B86E66C5FE79}" type="sibTrans" cxnId="{79842D1A-0019-4D5D-8B94-529C3424A72E}">
      <dgm:prSet/>
      <dgm:spPr/>
      <dgm:t>
        <a:bodyPr/>
        <a:lstStyle/>
        <a:p>
          <a:endParaRPr lang="es-AR"/>
        </a:p>
      </dgm:t>
    </dgm:pt>
    <dgm:pt modelId="{A4BB63EC-63D0-4B48-AD7E-87E6E7282365}">
      <dgm:prSet/>
      <dgm:spPr/>
      <dgm:t>
        <a:bodyPr/>
        <a:lstStyle/>
        <a:p>
          <a:r>
            <a:rPr lang="es-AR" altLang="es-AR"/>
            <a:t>Aleatoria (las claves son independientes, no influyen una sobre la otra)</a:t>
          </a:r>
          <a:endParaRPr lang="es-AR" altLang="es-AR" dirty="0"/>
        </a:p>
      </dgm:t>
    </dgm:pt>
    <dgm:pt modelId="{9681361F-DE2C-42AF-BF7A-A53C2C1F5F7A}" type="parTrans" cxnId="{F87E140F-82BE-40C5-A5B4-1D0797F10B02}">
      <dgm:prSet/>
      <dgm:spPr/>
      <dgm:t>
        <a:bodyPr/>
        <a:lstStyle/>
        <a:p>
          <a:endParaRPr lang="es-AR"/>
        </a:p>
      </dgm:t>
    </dgm:pt>
    <dgm:pt modelId="{A9C0C60B-4B1A-4024-953E-E3F5DC0567FD}" type="sibTrans" cxnId="{F87E140F-82BE-40C5-A5B4-1D0797F10B02}">
      <dgm:prSet/>
      <dgm:spPr/>
      <dgm:t>
        <a:bodyPr/>
        <a:lstStyle/>
        <a:p>
          <a:endParaRPr lang="es-AR"/>
        </a:p>
      </dgm:t>
    </dgm:pt>
    <dgm:pt modelId="{E816EFA2-3697-47B6-8454-67971CDD6D7E}">
      <dgm:prSet/>
      <dgm:spPr/>
      <dgm:t>
        <a:bodyPr/>
        <a:lstStyle/>
        <a:p>
          <a:r>
            <a:rPr lang="es-AR" altLang="es-AR" dirty="0"/>
            <a:t>Tres pasos</a:t>
          </a:r>
        </a:p>
      </dgm:t>
    </dgm:pt>
    <dgm:pt modelId="{7AD62BFC-6B7A-4BF8-BC32-9510A12BE2F6}" type="parTrans" cxnId="{8F0CD504-80BB-4521-AE84-D499F8E72F0E}">
      <dgm:prSet/>
      <dgm:spPr/>
      <dgm:t>
        <a:bodyPr/>
        <a:lstStyle/>
        <a:p>
          <a:endParaRPr lang="es-AR"/>
        </a:p>
      </dgm:t>
    </dgm:pt>
    <dgm:pt modelId="{CB9E4E02-A347-4538-AB25-B89CE521EDDE}" type="sibTrans" cxnId="{8F0CD504-80BB-4521-AE84-D499F8E72F0E}">
      <dgm:prSet/>
      <dgm:spPr/>
      <dgm:t>
        <a:bodyPr/>
        <a:lstStyle/>
        <a:p>
          <a:endParaRPr lang="es-AR"/>
        </a:p>
      </dgm:t>
    </dgm:pt>
    <dgm:pt modelId="{87F3069A-6142-41AD-B98C-714E7F6DF2D2}">
      <dgm:prSet/>
      <dgm:spPr/>
      <dgm:t>
        <a:bodyPr/>
        <a:lstStyle/>
        <a:p>
          <a:r>
            <a:rPr lang="es-AR" altLang="es-AR"/>
            <a:t>Representar la llave en forma numérica (en caso que no lo sea)</a:t>
          </a:r>
          <a:endParaRPr lang="es-AR" altLang="es-AR" dirty="0"/>
        </a:p>
      </dgm:t>
    </dgm:pt>
    <dgm:pt modelId="{46C6A62C-25E0-432C-B74B-D76CC45098DC}" type="parTrans" cxnId="{306209E8-1FFA-44F7-9742-6F7274A145C8}">
      <dgm:prSet/>
      <dgm:spPr/>
      <dgm:t>
        <a:bodyPr/>
        <a:lstStyle/>
        <a:p>
          <a:endParaRPr lang="es-AR"/>
        </a:p>
      </dgm:t>
    </dgm:pt>
    <dgm:pt modelId="{761E24E5-6805-4BF3-91C5-C99B3EF7D079}" type="sibTrans" cxnId="{306209E8-1FFA-44F7-9742-6F7274A145C8}">
      <dgm:prSet/>
      <dgm:spPr/>
      <dgm:t>
        <a:bodyPr/>
        <a:lstStyle/>
        <a:p>
          <a:endParaRPr lang="es-AR"/>
        </a:p>
      </dgm:t>
    </dgm:pt>
    <dgm:pt modelId="{98D269DA-35BE-4761-802E-5BABFD4D74F9}">
      <dgm:prSet/>
      <dgm:spPr/>
      <dgm:t>
        <a:bodyPr/>
        <a:lstStyle/>
        <a:p>
          <a:r>
            <a:rPr lang="es-AR" altLang="es-AR"/>
            <a:t>Aplicar la función</a:t>
          </a:r>
          <a:endParaRPr lang="es-AR" altLang="es-AR" dirty="0"/>
        </a:p>
      </dgm:t>
    </dgm:pt>
    <dgm:pt modelId="{AC1AC547-8611-41C7-8542-19560B51D37C}" type="parTrans" cxnId="{8A254A68-D238-4B46-8B4D-392517642EE0}">
      <dgm:prSet/>
      <dgm:spPr/>
      <dgm:t>
        <a:bodyPr/>
        <a:lstStyle/>
        <a:p>
          <a:endParaRPr lang="es-AR"/>
        </a:p>
      </dgm:t>
    </dgm:pt>
    <dgm:pt modelId="{A21B3296-80A5-4A0D-9C01-5FE88786F490}" type="sibTrans" cxnId="{8A254A68-D238-4B46-8B4D-392517642EE0}">
      <dgm:prSet/>
      <dgm:spPr/>
      <dgm:t>
        <a:bodyPr/>
        <a:lstStyle/>
        <a:p>
          <a:endParaRPr lang="es-AR"/>
        </a:p>
      </dgm:t>
    </dgm:pt>
    <dgm:pt modelId="{3D248770-D35A-48C3-B353-95353CC72B07}">
      <dgm:prSet/>
      <dgm:spPr/>
      <dgm:t>
        <a:bodyPr/>
        <a:lstStyle/>
        <a:p>
          <a:r>
            <a:rPr lang="es-AR" altLang="es-AR"/>
            <a:t>Relacionar el número resultante con el espacio disponible</a:t>
          </a:r>
          <a:endParaRPr lang="es-AR" altLang="es-AR" dirty="0"/>
        </a:p>
      </dgm:t>
    </dgm:pt>
    <dgm:pt modelId="{38484FCE-333F-4A9D-8236-3352F0C2113F}" type="parTrans" cxnId="{87F096A3-4792-4B7B-9A95-36269D17659D}">
      <dgm:prSet/>
      <dgm:spPr/>
      <dgm:t>
        <a:bodyPr/>
        <a:lstStyle/>
        <a:p>
          <a:endParaRPr lang="es-AR"/>
        </a:p>
      </dgm:t>
    </dgm:pt>
    <dgm:pt modelId="{F37C147C-2672-4855-8244-8ADF6E3833B9}" type="sibTrans" cxnId="{87F096A3-4792-4B7B-9A95-36269D17659D}">
      <dgm:prSet/>
      <dgm:spPr/>
      <dgm:t>
        <a:bodyPr/>
        <a:lstStyle/>
        <a:p>
          <a:endParaRPr lang="es-AR"/>
        </a:p>
      </dgm:t>
    </dgm:pt>
    <dgm:pt modelId="{A014C395-3B9A-4EF3-A64B-017EF1C43132}" type="pres">
      <dgm:prSet presAssocID="{0C8D9D8D-4758-4242-96EC-2BC4228AE0C0}" presName="linear" presStyleCnt="0">
        <dgm:presLayoutVars>
          <dgm:animLvl val="lvl"/>
          <dgm:resizeHandles val="exact"/>
        </dgm:presLayoutVars>
      </dgm:prSet>
      <dgm:spPr/>
    </dgm:pt>
    <dgm:pt modelId="{0DBC0865-03E0-4698-97F1-D700A370C28B}" type="pres">
      <dgm:prSet presAssocID="{C9F30D31-08B0-4110-98BE-078F19E34DEE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643BB8F-AE5A-482A-B9A4-DBC11F66DED5}" type="pres">
      <dgm:prSet presAssocID="{C9F30D31-08B0-4110-98BE-078F19E34DEE}" presName="childText" presStyleLbl="revTx" presStyleIdx="0" presStyleCnt="2">
        <dgm:presLayoutVars>
          <dgm:bulletEnabled val="1"/>
        </dgm:presLayoutVars>
      </dgm:prSet>
      <dgm:spPr/>
    </dgm:pt>
    <dgm:pt modelId="{646A8D58-5661-4728-895C-0BF20564C692}" type="pres">
      <dgm:prSet presAssocID="{E816EFA2-3697-47B6-8454-67971CDD6D7E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F47DFB44-F93E-4EA6-B651-DF4161096C2A}" type="pres">
      <dgm:prSet presAssocID="{E816EFA2-3697-47B6-8454-67971CDD6D7E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8F0CD504-80BB-4521-AE84-D499F8E72F0E}" srcId="{0C8D9D8D-4758-4242-96EC-2BC4228AE0C0}" destId="{E816EFA2-3697-47B6-8454-67971CDD6D7E}" srcOrd="1" destOrd="0" parTransId="{7AD62BFC-6B7A-4BF8-BC32-9510A12BE2F6}" sibTransId="{CB9E4E02-A347-4538-AB25-B89CE521EDDE}"/>
    <dgm:cxn modelId="{F87E140F-82BE-40C5-A5B4-1D0797F10B02}" srcId="{4DD3BD6C-879D-4ABB-A2CF-6A78C67AB7E1}" destId="{A4BB63EC-63D0-4B48-AD7E-87E6E7282365}" srcOrd="1" destOrd="0" parTransId="{9681361F-DE2C-42AF-BF7A-A53C2C1F5F7A}" sibTransId="{A9C0C60B-4B1A-4024-953E-E3F5DC0567FD}"/>
    <dgm:cxn modelId="{79842D1A-0019-4D5D-8B94-529C3424A72E}" srcId="{4DD3BD6C-879D-4ABB-A2CF-6A78C67AB7E1}" destId="{B11E73A7-4215-44FD-B45D-BDE111504F22}" srcOrd="0" destOrd="0" parTransId="{865ABACF-29C3-4173-98F3-FC93F2941B4E}" sibTransId="{57176C2C-4B74-4807-9899-B86E66C5FE79}"/>
    <dgm:cxn modelId="{2577CE1A-FA08-4E04-8DFF-D405FAB62158}" type="presOf" srcId="{3D248770-D35A-48C3-B353-95353CC72B07}" destId="{F47DFB44-F93E-4EA6-B651-DF4161096C2A}" srcOrd="0" destOrd="2" presId="urn:microsoft.com/office/officeart/2005/8/layout/vList2"/>
    <dgm:cxn modelId="{893F4E31-2B91-487C-96A6-5378E87440C3}" type="presOf" srcId="{87F3069A-6142-41AD-B98C-714E7F6DF2D2}" destId="{F47DFB44-F93E-4EA6-B651-DF4161096C2A}" srcOrd="0" destOrd="0" presId="urn:microsoft.com/office/officeart/2005/8/layout/vList2"/>
    <dgm:cxn modelId="{8A254A68-D238-4B46-8B4D-392517642EE0}" srcId="{E816EFA2-3697-47B6-8454-67971CDD6D7E}" destId="{98D269DA-35BE-4761-802E-5BABFD4D74F9}" srcOrd="1" destOrd="0" parTransId="{AC1AC547-8611-41C7-8542-19560B51D37C}" sibTransId="{A21B3296-80A5-4A0D-9C01-5FE88786F490}"/>
    <dgm:cxn modelId="{31B9EB72-9F63-4568-B4F4-850BD647A3C1}" type="presOf" srcId="{A4BB63EC-63D0-4B48-AD7E-87E6E7282365}" destId="{F643BB8F-AE5A-482A-B9A4-DBC11F66DED5}" srcOrd="0" destOrd="2" presId="urn:microsoft.com/office/officeart/2005/8/layout/vList2"/>
    <dgm:cxn modelId="{3A889775-B374-40E8-B9A8-E6DB9EF11523}" type="presOf" srcId="{98D269DA-35BE-4761-802E-5BABFD4D74F9}" destId="{F47DFB44-F93E-4EA6-B651-DF4161096C2A}" srcOrd="0" destOrd="1" presId="urn:microsoft.com/office/officeart/2005/8/layout/vList2"/>
    <dgm:cxn modelId="{96BEC456-98AC-4284-AF9B-8917E7DCAC57}" type="presOf" srcId="{E816EFA2-3697-47B6-8454-67971CDD6D7E}" destId="{646A8D58-5661-4728-895C-0BF20564C692}" srcOrd="0" destOrd="0" presId="urn:microsoft.com/office/officeart/2005/8/layout/vList2"/>
    <dgm:cxn modelId="{87F096A3-4792-4B7B-9A95-36269D17659D}" srcId="{E816EFA2-3697-47B6-8454-67971CDD6D7E}" destId="{3D248770-D35A-48C3-B353-95353CC72B07}" srcOrd="2" destOrd="0" parTransId="{38484FCE-333F-4A9D-8236-3352F0C2113F}" sibTransId="{F37C147C-2672-4855-8244-8ADF6E3833B9}"/>
    <dgm:cxn modelId="{D31E41A6-5612-42B8-823A-11971ECBAC3B}" type="presOf" srcId="{4DD3BD6C-879D-4ABB-A2CF-6A78C67AB7E1}" destId="{F643BB8F-AE5A-482A-B9A4-DBC11F66DED5}" srcOrd="0" destOrd="0" presId="urn:microsoft.com/office/officeart/2005/8/layout/vList2"/>
    <dgm:cxn modelId="{9EB88FB5-433C-4B29-B537-E438EB981671}" type="presOf" srcId="{0C8D9D8D-4758-4242-96EC-2BC4228AE0C0}" destId="{A014C395-3B9A-4EF3-A64B-017EF1C43132}" srcOrd="0" destOrd="0" presId="urn:microsoft.com/office/officeart/2005/8/layout/vList2"/>
    <dgm:cxn modelId="{26BDC2C5-C1DC-43C2-ACF2-4F67D275D87E}" type="presOf" srcId="{B11E73A7-4215-44FD-B45D-BDE111504F22}" destId="{F643BB8F-AE5A-482A-B9A4-DBC11F66DED5}" srcOrd="0" destOrd="1" presId="urn:microsoft.com/office/officeart/2005/8/layout/vList2"/>
    <dgm:cxn modelId="{6A27D6CB-2D47-4AAC-8589-C5D33A472FEC}" srcId="{0C8D9D8D-4758-4242-96EC-2BC4228AE0C0}" destId="{C9F30D31-08B0-4110-98BE-078F19E34DEE}" srcOrd="0" destOrd="0" parTransId="{BB1A97F8-89F1-49AB-98F1-FA8762EEDAD7}" sibTransId="{50944951-74E6-48B6-9B00-A3BA6B6A1B68}"/>
    <dgm:cxn modelId="{D5ACD3D3-8B30-48EF-83FF-5DDB734B6988}" srcId="{C9F30D31-08B0-4110-98BE-078F19E34DEE}" destId="{4DD3BD6C-879D-4ABB-A2CF-6A78C67AB7E1}" srcOrd="0" destOrd="0" parTransId="{71C2CE13-E8B1-42C9-B198-C098B437E62D}" sibTransId="{FE6FD32D-C420-4887-A833-369100D47398}"/>
    <dgm:cxn modelId="{DFDEB6DF-C957-48DB-84C2-8F1E1633835F}" type="presOf" srcId="{C9F30D31-08B0-4110-98BE-078F19E34DEE}" destId="{0DBC0865-03E0-4698-97F1-D700A370C28B}" srcOrd="0" destOrd="0" presId="urn:microsoft.com/office/officeart/2005/8/layout/vList2"/>
    <dgm:cxn modelId="{306209E8-1FFA-44F7-9742-6F7274A145C8}" srcId="{E816EFA2-3697-47B6-8454-67971CDD6D7E}" destId="{87F3069A-6142-41AD-B98C-714E7F6DF2D2}" srcOrd="0" destOrd="0" parTransId="{46C6A62C-25E0-432C-B74B-D76CC45098DC}" sibTransId="{761E24E5-6805-4BF3-91C5-C99B3EF7D079}"/>
    <dgm:cxn modelId="{5541A682-71ED-4EF1-AB84-A3633D3D94FD}" type="presParOf" srcId="{A014C395-3B9A-4EF3-A64B-017EF1C43132}" destId="{0DBC0865-03E0-4698-97F1-D700A370C28B}" srcOrd="0" destOrd="0" presId="urn:microsoft.com/office/officeart/2005/8/layout/vList2"/>
    <dgm:cxn modelId="{80BA625B-0598-4811-AA43-1353DBCCC73B}" type="presParOf" srcId="{A014C395-3B9A-4EF3-A64B-017EF1C43132}" destId="{F643BB8F-AE5A-482A-B9A4-DBC11F66DED5}" srcOrd="1" destOrd="0" presId="urn:microsoft.com/office/officeart/2005/8/layout/vList2"/>
    <dgm:cxn modelId="{5467EDCF-1F5A-49E2-8AF0-6F084A73D9F5}" type="presParOf" srcId="{A014C395-3B9A-4EF3-A64B-017EF1C43132}" destId="{646A8D58-5661-4728-895C-0BF20564C692}" srcOrd="2" destOrd="0" presId="urn:microsoft.com/office/officeart/2005/8/layout/vList2"/>
    <dgm:cxn modelId="{07943847-B885-433E-B8F4-1A575E6AB3D5}" type="presParOf" srcId="{A014C395-3B9A-4EF3-A64B-017EF1C43132}" destId="{F47DFB44-F93E-4EA6-B651-DF4161096C2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9A04428-5398-482B-9A84-C4D7BD5192D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A96A3A0-45A4-4849-8C6B-3F6418554D00}">
      <dgm:prSet phldrT="[Texto]"/>
      <dgm:spPr/>
      <dgm:t>
        <a:bodyPr/>
        <a:lstStyle/>
        <a:p>
          <a:r>
            <a:rPr lang="es-AR" altLang="es-AR" dirty="0"/>
            <a:t>2. Tamaño de las cubetas</a:t>
          </a:r>
          <a:endParaRPr lang="es-AR" dirty="0"/>
        </a:p>
      </dgm:t>
    </dgm:pt>
    <dgm:pt modelId="{3A14EF13-35B2-45BB-B3CC-42D8B8C5769D}" type="parTrans" cxnId="{AB9D884E-08D7-4720-9C30-8C6D158FC571}">
      <dgm:prSet/>
      <dgm:spPr/>
      <dgm:t>
        <a:bodyPr/>
        <a:lstStyle/>
        <a:p>
          <a:endParaRPr lang="es-AR"/>
        </a:p>
      </dgm:t>
    </dgm:pt>
    <dgm:pt modelId="{429BBF26-41E7-488E-B0A3-3D2ED1913811}" type="sibTrans" cxnId="{AB9D884E-08D7-4720-9C30-8C6D158FC571}">
      <dgm:prSet/>
      <dgm:spPr/>
      <dgm:t>
        <a:bodyPr/>
        <a:lstStyle/>
        <a:p>
          <a:endParaRPr lang="es-AR"/>
        </a:p>
      </dgm:t>
    </dgm:pt>
    <dgm:pt modelId="{004A77E0-795F-4377-B339-F556805B8F41}">
      <dgm:prSet/>
      <dgm:spPr/>
      <dgm:t>
        <a:bodyPr/>
        <a:lstStyle/>
        <a:p>
          <a:r>
            <a:rPr lang="es-AR" altLang="es-AR"/>
            <a:t>Puede tener más de un registro</a:t>
          </a:r>
          <a:endParaRPr lang="es-AR" altLang="es-AR" dirty="0"/>
        </a:p>
      </dgm:t>
    </dgm:pt>
    <dgm:pt modelId="{07DD9F4E-0671-414A-9DCB-60B8FEA568FE}" type="parTrans" cxnId="{400B5E42-3C24-407E-A95E-9AE32D591B2B}">
      <dgm:prSet/>
      <dgm:spPr/>
      <dgm:t>
        <a:bodyPr/>
        <a:lstStyle/>
        <a:p>
          <a:endParaRPr lang="es-AR"/>
        </a:p>
      </dgm:t>
    </dgm:pt>
    <dgm:pt modelId="{038721A9-8674-41AC-B1B5-F9C9C5761D96}" type="sibTrans" cxnId="{400B5E42-3C24-407E-A95E-9AE32D591B2B}">
      <dgm:prSet/>
      <dgm:spPr/>
      <dgm:t>
        <a:bodyPr/>
        <a:lstStyle/>
        <a:p>
          <a:endParaRPr lang="es-AR"/>
        </a:p>
      </dgm:t>
    </dgm:pt>
    <dgm:pt modelId="{F093DC83-9687-4F53-9960-5CB26C3872FE}">
      <dgm:prSet/>
      <dgm:spPr/>
      <dgm:t>
        <a:bodyPr/>
        <a:lstStyle/>
        <a:p>
          <a:r>
            <a:rPr lang="es-AR" altLang="es-AR"/>
            <a:t>A mayor tamaño</a:t>
          </a:r>
          <a:endParaRPr lang="es-AR" altLang="es-AR" dirty="0"/>
        </a:p>
      </dgm:t>
    </dgm:pt>
    <dgm:pt modelId="{04E46EAB-A367-4B41-96C1-C1EA32118737}" type="parTrans" cxnId="{3A1202A4-B240-47F0-9EF5-57102EE6F6ED}">
      <dgm:prSet/>
      <dgm:spPr/>
      <dgm:t>
        <a:bodyPr/>
        <a:lstStyle/>
        <a:p>
          <a:endParaRPr lang="es-AR"/>
        </a:p>
      </dgm:t>
    </dgm:pt>
    <dgm:pt modelId="{D427A16A-C29E-4046-9D38-F38E3436428C}" type="sibTrans" cxnId="{3A1202A4-B240-47F0-9EF5-57102EE6F6ED}">
      <dgm:prSet/>
      <dgm:spPr/>
      <dgm:t>
        <a:bodyPr/>
        <a:lstStyle/>
        <a:p>
          <a:endParaRPr lang="es-AR"/>
        </a:p>
      </dgm:t>
    </dgm:pt>
    <dgm:pt modelId="{B94AB3E4-2F9E-44F1-8305-7579229D9F3F}">
      <dgm:prSet/>
      <dgm:spPr/>
      <dgm:t>
        <a:bodyPr/>
        <a:lstStyle/>
        <a:p>
          <a:r>
            <a:rPr lang="es-AR" altLang="es-AR" dirty="0"/>
            <a:t>Menor overflow</a:t>
          </a:r>
        </a:p>
      </dgm:t>
    </dgm:pt>
    <dgm:pt modelId="{1E53A76C-6948-4FEE-9CE0-DD469C13E5CC}" type="parTrans" cxnId="{89A4EC3E-AF0D-427C-BD11-3EB52913D71E}">
      <dgm:prSet/>
      <dgm:spPr/>
      <dgm:t>
        <a:bodyPr/>
        <a:lstStyle/>
        <a:p>
          <a:endParaRPr lang="es-AR"/>
        </a:p>
      </dgm:t>
    </dgm:pt>
    <dgm:pt modelId="{31CAEB8D-8627-4BBF-8939-55750F1B66B6}" type="sibTrans" cxnId="{89A4EC3E-AF0D-427C-BD11-3EB52913D71E}">
      <dgm:prSet/>
      <dgm:spPr/>
      <dgm:t>
        <a:bodyPr/>
        <a:lstStyle/>
        <a:p>
          <a:endParaRPr lang="es-AR"/>
        </a:p>
      </dgm:t>
    </dgm:pt>
    <dgm:pt modelId="{4B983F96-EBAC-42F7-83E6-09C546935272}">
      <dgm:prSet/>
      <dgm:spPr/>
      <dgm:t>
        <a:bodyPr/>
        <a:lstStyle/>
        <a:p>
          <a:r>
            <a:rPr lang="es-AR" altLang="es-AR"/>
            <a:t>Mayor fragmentación</a:t>
          </a:r>
          <a:endParaRPr lang="es-AR" altLang="es-AR" dirty="0"/>
        </a:p>
      </dgm:t>
    </dgm:pt>
    <dgm:pt modelId="{97E27814-4844-4FBB-BCFD-FFD6CBABA5EE}" type="parTrans" cxnId="{F39BA396-62AA-4D86-AA8F-D689E8FA4F64}">
      <dgm:prSet/>
      <dgm:spPr/>
      <dgm:t>
        <a:bodyPr/>
        <a:lstStyle/>
        <a:p>
          <a:endParaRPr lang="es-AR"/>
        </a:p>
      </dgm:t>
    </dgm:pt>
    <dgm:pt modelId="{44928C3E-7023-4269-996B-77F3659F3B79}" type="sibTrans" cxnId="{F39BA396-62AA-4D86-AA8F-D689E8FA4F64}">
      <dgm:prSet/>
      <dgm:spPr/>
      <dgm:t>
        <a:bodyPr/>
        <a:lstStyle/>
        <a:p>
          <a:endParaRPr lang="es-AR"/>
        </a:p>
      </dgm:t>
    </dgm:pt>
    <dgm:pt modelId="{9EE08DFB-D4AC-45C8-BCFD-D242B8637DAF}">
      <dgm:prSet/>
      <dgm:spPr/>
      <dgm:t>
        <a:bodyPr/>
        <a:lstStyle/>
        <a:p>
          <a:r>
            <a:rPr lang="es-AR" altLang="es-AR" dirty="0"/>
            <a:t>Búsqueda más lenta dentro de la cubeta (este concepto realmente afecta al problema?)</a:t>
          </a:r>
        </a:p>
      </dgm:t>
    </dgm:pt>
    <dgm:pt modelId="{1BB49ED0-2D1E-43E8-AF5E-6854DD64AC4A}" type="parTrans" cxnId="{1BCBBCEB-E0F7-41E9-BF9C-28427DF085C3}">
      <dgm:prSet/>
      <dgm:spPr/>
      <dgm:t>
        <a:bodyPr/>
        <a:lstStyle/>
        <a:p>
          <a:endParaRPr lang="es-AR"/>
        </a:p>
      </dgm:t>
    </dgm:pt>
    <dgm:pt modelId="{3F710ABB-AFFD-4CF7-B595-DB4A67751C99}" type="sibTrans" cxnId="{1BCBBCEB-E0F7-41E9-BF9C-28427DF085C3}">
      <dgm:prSet/>
      <dgm:spPr/>
      <dgm:t>
        <a:bodyPr/>
        <a:lstStyle/>
        <a:p>
          <a:endParaRPr lang="es-AR"/>
        </a:p>
      </dgm:t>
    </dgm:pt>
    <dgm:pt modelId="{3F5F45FA-7064-431A-92A0-50C0188369A2}" type="pres">
      <dgm:prSet presAssocID="{49A04428-5398-482B-9A84-C4D7BD5192DE}" presName="linear" presStyleCnt="0">
        <dgm:presLayoutVars>
          <dgm:animLvl val="lvl"/>
          <dgm:resizeHandles val="exact"/>
        </dgm:presLayoutVars>
      </dgm:prSet>
      <dgm:spPr/>
    </dgm:pt>
    <dgm:pt modelId="{08789C54-7801-4FCC-A372-40EF93A9194A}" type="pres">
      <dgm:prSet presAssocID="{3A96A3A0-45A4-4849-8C6B-3F6418554D0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0218573-A189-4881-A12F-B969B9277068}" type="pres">
      <dgm:prSet presAssocID="{3A96A3A0-45A4-4849-8C6B-3F6418554D0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8AECC0F-7FBC-4E78-8C94-0F29C83D63D2}" type="presOf" srcId="{004A77E0-795F-4377-B339-F556805B8F41}" destId="{40218573-A189-4881-A12F-B969B9277068}" srcOrd="0" destOrd="0" presId="urn:microsoft.com/office/officeart/2005/8/layout/vList2"/>
    <dgm:cxn modelId="{204B3521-D43D-46F4-86A5-EB41D080A67C}" type="presOf" srcId="{F093DC83-9687-4F53-9960-5CB26C3872FE}" destId="{40218573-A189-4881-A12F-B969B9277068}" srcOrd="0" destOrd="1" presId="urn:microsoft.com/office/officeart/2005/8/layout/vList2"/>
    <dgm:cxn modelId="{D2A26D22-C19A-40B5-8FB2-F467985512D7}" type="presOf" srcId="{4B983F96-EBAC-42F7-83E6-09C546935272}" destId="{40218573-A189-4881-A12F-B969B9277068}" srcOrd="0" destOrd="3" presId="urn:microsoft.com/office/officeart/2005/8/layout/vList2"/>
    <dgm:cxn modelId="{89A4EC3E-AF0D-427C-BD11-3EB52913D71E}" srcId="{F093DC83-9687-4F53-9960-5CB26C3872FE}" destId="{B94AB3E4-2F9E-44F1-8305-7579229D9F3F}" srcOrd="0" destOrd="0" parTransId="{1E53A76C-6948-4FEE-9CE0-DD469C13E5CC}" sibTransId="{31CAEB8D-8627-4BBF-8939-55750F1B66B6}"/>
    <dgm:cxn modelId="{400B5E42-3C24-407E-A95E-9AE32D591B2B}" srcId="{3A96A3A0-45A4-4849-8C6B-3F6418554D00}" destId="{004A77E0-795F-4377-B339-F556805B8F41}" srcOrd="0" destOrd="0" parTransId="{07DD9F4E-0671-414A-9DCB-60B8FEA568FE}" sibTransId="{038721A9-8674-41AC-B1B5-F9C9C5761D96}"/>
    <dgm:cxn modelId="{AB9D884E-08D7-4720-9C30-8C6D158FC571}" srcId="{49A04428-5398-482B-9A84-C4D7BD5192DE}" destId="{3A96A3A0-45A4-4849-8C6B-3F6418554D00}" srcOrd="0" destOrd="0" parTransId="{3A14EF13-35B2-45BB-B3CC-42D8B8C5769D}" sibTransId="{429BBF26-41E7-488E-B0A3-3D2ED1913811}"/>
    <dgm:cxn modelId="{F39BA396-62AA-4D86-AA8F-D689E8FA4F64}" srcId="{F093DC83-9687-4F53-9960-5CB26C3872FE}" destId="{4B983F96-EBAC-42F7-83E6-09C546935272}" srcOrd="1" destOrd="0" parTransId="{97E27814-4844-4FBB-BCFD-FFD6CBABA5EE}" sibTransId="{44928C3E-7023-4269-996B-77F3659F3B79}"/>
    <dgm:cxn modelId="{3A1202A4-B240-47F0-9EF5-57102EE6F6ED}" srcId="{3A96A3A0-45A4-4849-8C6B-3F6418554D00}" destId="{F093DC83-9687-4F53-9960-5CB26C3872FE}" srcOrd="1" destOrd="0" parTransId="{04E46EAB-A367-4B41-96C1-C1EA32118737}" sibTransId="{D427A16A-C29E-4046-9D38-F38E3436428C}"/>
    <dgm:cxn modelId="{83587BD9-380C-4495-883B-CB4DD7CE7AE3}" type="presOf" srcId="{49A04428-5398-482B-9A84-C4D7BD5192DE}" destId="{3F5F45FA-7064-431A-92A0-50C0188369A2}" srcOrd="0" destOrd="0" presId="urn:microsoft.com/office/officeart/2005/8/layout/vList2"/>
    <dgm:cxn modelId="{053097DA-41E5-43C7-A7C6-157BA6C2518A}" type="presOf" srcId="{9EE08DFB-D4AC-45C8-BCFD-D242B8637DAF}" destId="{40218573-A189-4881-A12F-B969B9277068}" srcOrd="0" destOrd="4" presId="urn:microsoft.com/office/officeart/2005/8/layout/vList2"/>
    <dgm:cxn modelId="{2FC240E5-D487-44D8-A854-6263864113F0}" type="presOf" srcId="{3A96A3A0-45A4-4849-8C6B-3F6418554D00}" destId="{08789C54-7801-4FCC-A372-40EF93A9194A}" srcOrd="0" destOrd="0" presId="urn:microsoft.com/office/officeart/2005/8/layout/vList2"/>
    <dgm:cxn modelId="{1BCBBCEB-E0F7-41E9-BF9C-28427DF085C3}" srcId="{F093DC83-9687-4F53-9960-5CB26C3872FE}" destId="{9EE08DFB-D4AC-45C8-BCFD-D242B8637DAF}" srcOrd="2" destOrd="0" parTransId="{1BB49ED0-2D1E-43E8-AF5E-6854DD64AC4A}" sibTransId="{3F710ABB-AFFD-4CF7-B595-DB4A67751C99}"/>
    <dgm:cxn modelId="{CF06A3F6-99CB-4014-B92D-8EDFCA0A7428}" type="presOf" srcId="{B94AB3E4-2F9E-44F1-8305-7579229D9F3F}" destId="{40218573-A189-4881-A12F-B969B9277068}" srcOrd="0" destOrd="2" presId="urn:microsoft.com/office/officeart/2005/8/layout/vList2"/>
    <dgm:cxn modelId="{77CE7DB2-12C9-4EDE-962C-81E09BD7A479}" type="presParOf" srcId="{3F5F45FA-7064-431A-92A0-50C0188369A2}" destId="{08789C54-7801-4FCC-A372-40EF93A9194A}" srcOrd="0" destOrd="0" presId="urn:microsoft.com/office/officeart/2005/8/layout/vList2"/>
    <dgm:cxn modelId="{8A865AA5-0D7E-4747-9DC6-69EFE14A4AF6}" type="presParOf" srcId="{3F5F45FA-7064-431A-92A0-50C0188369A2}" destId="{40218573-A189-4881-A12F-B969B927706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F83D6CD-EEDE-4DA9-BA9E-4A8FC613A1B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1E53B0-9833-4FF8-B01E-150CBAB5A2A7}">
      <dgm:prSet phldrT="[Texto]"/>
      <dgm:spPr/>
      <dgm:t>
        <a:bodyPr/>
        <a:lstStyle/>
        <a:p>
          <a:r>
            <a:rPr lang="es-AR" altLang="es-AR" dirty="0"/>
            <a:t>3. Densidad de empaquetamiento</a:t>
          </a:r>
          <a:endParaRPr lang="es-AR" dirty="0"/>
        </a:p>
      </dgm:t>
    </dgm:pt>
    <dgm:pt modelId="{19E49D56-7C7D-4E7D-859F-E9BF408DA660}" type="parTrans" cxnId="{37F3FBB3-341E-4CD2-B069-9AC2C47FB73C}">
      <dgm:prSet/>
      <dgm:spPr/>
      <dgm:t>
        <a:bodyPr/>
        <a:lstStyle/>
        <a:p>
          <a:endParaRPr lang="es-AR"/>
        </a:p>
      </dgm:t>
    </dgm:pt>
    <dgm:pt modelId="{1C545E56-05CD-4808-8B68-4127656B21B8}" type="sibTrans" cxnId="{37F3FBB3-341E-4CD2-B069-9AC2C47FB73C}">
      <dgm:prSet/>
      <dgm:spPr/>
      <dgm:t>
        <a:bodyPr/>
        <a:lstStyle/>
        <a:p>
          <a:endParaRPr lang="es-AR"/>
        </a:p>
      </dgm:t>
    </dgm:pt>
    <dgm:pt modelId="{45CAE349-BED9-4978-8895-01307D8156C6}">
      <dgm:prSet/>
      <dgm:spPr/>
      <dgm:t>
        <a:bodyPr/>
        <a:lstStyle/>
        <a:p>
          <a:r>
            <a:rPr lang="es-AR" altLang="es-AR" dirty="0"/>
            <a:t>Proporción de espacio del archivo asignado que en realidad almacena registros</a:t>
          </a:r>
        </a:p>
      </dgm:t>
    </dgm:pt>
    <dgm:pt modelId="{ABF1D5FA-DB9A-4AB9-A761-D7C3E2CC59FA}" type="parTrans" cxnId="{9FDD5B01-430C-474C-BEA5-81ECE156D018}">
      <dgm:prSet/>
      <dgm:spPr/>
      <dgm:t>
        <a:bodyPr/>
        <a:lstStyle/>
        <a:p>
          <a:endParaRPr lang="es-AR"/>
        </a:p>
      </dgm:t>
    </dgm:pt>
    <dgm:pt modelId="{5C4C2FFD-0E17-4D78-9999-BCAF38ACF740}" type="sibTrans" cxnId="{9FDD5B01-430C-474C-BEA5-81ECE156D018}">
      <dgm:prSet/>
      <dgm:spPr/>
      <dgm:t>
        <a:bodyPr/>
        <a:lstStyle/>
        <a:p>
          <a:endParaRPr lang="es-AR"/>
        </a:p>
      </dgm:t>
    </dgm:pt>
    <dgm:pt modelId="{5D2E98CE-BDC2-49F4-BEA0-45F36CA750A6}">
      <dgm:prSet/>
      <dgm:spPr/>
      <dgm:t>
        <a:bodyPr/>
        <a:lstStyle/>
        <a:p>
          <a:r>
            <a:rPr lang="es-AR" altLang="es-AR" u="none" dirty="0"/>
            <a:t>DE = </a:t>
          </a:r>
          <a:r>
            <a:rPr lang="es-AR" altLang="es-AR" u="sng" dirty="0"/>
            <a:t>número de registros del archivo</a:t>
          </a:r>
          <a:br>
            <a:rPr lang="es-AR" altLang="es-AR" u="sng" dirty="0"/>
          </a:br>
          <a:r>
            <a:rPr lang="es-AR" altLang="es-AR" u="none" dirty="0"/>
            <a:t>           capacidad total del archivo</a:t>
          </a:r>
          <a:endParaRPr lang="es-AR" altLang="es-AR" dirty="0"/>
        </a:p>
      </dgm:t>
    </dgm:pt>
    <dgm:pt modelId="{2276EBE0-165D-4FAC-BB9E-BCB1C320F6A3}" type="parTrans" cxnId="{90D1B1FF-E7CE-4E46-BB38-5AC6BB3B7DDD}">
      <dgm:prSet/>
      <dgm:spPr/>
      <dgm:t>
        <a:bodyPr/>
        <a:lstStyle/>
        <a:p>
          <a:endParaRPr lang="es-AR"/>
        </a:p>
      </dgm:t>
    </dgm:pt>
    <dgm:pt modelId="{1945A8A0-CF3B-4F93-AE10-514AE34F5536}" type="sibTrans" cxnId="{90D1B1FF-E7CE-4E46-BB38-5AC6BB3B7DDD}">
      <dgm:prSet/>
      <dgm:spPr/>
      <dgm:t>
        <a:bodyPr/>
        <a:lstStyle/>
        <a:p>
          <a:endParaRPr lang="es-AR"/>
        </a:p>
      </dgm:t>
    </dgm:pt>
    <dgm:pt modelId="{E0EE6B60-4B45-4579-B015-03D69D95BB43}">
      <dgm:prSet/>
      <dgm:spPr/>
      <dgm:t>
        <a:bodyPr/>
        <a:lstStyle/>
        <a:p>
          <a:r>
            <a:rPr lang="es-AR" altLang="es-AR"/>
            <a:t>Densidad de empaquetamiento menor</a:t>
          </a:r>
          <a:endParaRPr lang="es-AR" altLang="es-AR" dirty="0"/>
        </a:p>
      </dgm:t>
    </dgm:pt>
    <dgm:pt modelId="{725BEB0D-C5E9-451A-BEF1-DE67BF0A398B}" type="parTrans" cxnId="{8AAA24D6-09D9-4EE2-895A-9DE768B08E24}">
      <dgm:prSet/>
      <dgm:spPr/>
      <dgm:t>
        <a:bodyPr/>
        <a:lstStyle/>
        <a:p>
          <a:endParaRPr lang="es-AR"/>
        </a:p>
      </dgm:t>
    </dgm:pt>
    <dgm:pt modelId="{96707C62-7845-4BB0-B996-A0207D45B06D}" type="sibTrans" cxnId="{8AAA24D6-09D9-4EE2-895A-9DE768B08E24}">
      <dgm:prSet/>
      <dgm:spPr/>
      <dgm:t>
        <a:bodyPr/>
        <a:lstStyle/>
        <a:p>
          <a:endParaRPr lang="es-AR"/>
        </a:p>
      </dgm:t>
    </dgm:pt>
    <dgm:pt modelId="{92CE0889-2712-4CA4-8AC5-69A92C0A693D}">
      <dgm:prSet/>
      <dgm:spPr/>
      <dgm:t>
        <a:bodyPr/>
        <a:lstStyle/>
        <a:p>
          <a:r>
            <a:rPr lang="es-AR" altLang="es-AR"/>
            <a:t>Menos overflow </a:t>
          </a:r>
          <a:endParaRPr lang="es-AR" altLang="es-AR" dirty="0"/>
        </a:p>
      </dgm:t>
    </dgm:pt>
    <dgm:pt modelId="{209AABB7-1CD6-425D-A46D-0ABB6E45CBDA}" type="parTrans" cxnId="{BA87F3D7-A075-4B50-908E-6C5F30E240ED}">
      <dgm:prSet/>
      <dgm:spPr/>
      <dgm:t>
        <a:bodyPr/>
        <a:lstStyle/>
        <a:p>
          <a:endParaRPr lang="es-AR"/>
        </a:p>
      </dgm:t>
    </dgm:pt>
    <dgm:pt modelId="{04B2F15C-2BD5-4124-97B2-03CCDAB1B597}" type="sibTrans" cxnId="{BA87F3D7-A075-4B50-908E-6C5F30E240ED}">
      <dgm:prSet/>
      <dgm:spPr/>
      <dgm:t>
        <a:bodyPr/>
        <a:lstStyle/>
        <a:p>
          <a:endParaRPr lang="es-AR"/>
        </a:p>
      </dgm:t>
    </dgm:pt>
    <dgm:pt modelId="{27299C80-5A27-479F-8B8C-B32784266A54}">
      <dgm:prSet/>
      <dgm:spPr/>
      <dgm:t>
        <a:bodyPr/>
        <a:lstStyle/>
        <a:p>
          <a:r>
            <a:rPr lang="es-AR" altLang="es-AR"/>
            <a:t>Más desperdicio de espacio</a:t>
          </a:r>
          <a:endParaRPr lang="es-AR" altLang="es-AR" dirty="0"/>
        </a:p>
      </dgm:t>
    </dgm:pt>
    <dgm:pt modelId="{F2157073-14D6-4C5A-87E2-534828BF4668}" type="parTrans" cxnId="{338ECA0E-DA23-4C76-9D3C-575FD674BADD}">
      <dgm:prSet/>
      <dgm:spPr/>
      <dgm:t>
        <a:bodyPr/>
        <a:lstStyle/>
        <a:p>
          <a:endParaRPr lang="es-AR"/>
        </a:p>
      </dgm:t>
    </dgm:pt>
    <dgm:pt modelId="{1C12DC70-24A6-497D-A18A-45C712A9E2DC}" type="sibTrans" cxnId="{338ECA0E-DA23-4C76-9D3C-575FD674BADD}">
      <dgm:prSet/>
      <dgm:spPr/>
      <dgm:t>
        <a:bodyPr/>
        <a:lstStyle/>
        <a:p>
          <a:endParaRPr lang="es-AR"/>
        </a:p>
      </dgm:t>
    </dgm:pt>
    <dgm:pt modelId="{ED618C55-0978-4AAB-9A71-375EB0758633}" type="pres">
      <dgm:prSet presAssocID="{8F83D6CD-EEDE-4DA9-BA9E-4A8FC613A1B2}" presName="linear" presStyleCnt="0">
        <dgm:presLayoutVars>
          <dgm:animLvl val="lvl"/>
          <dgm:resizeHandles val="exact"/>
        </dgm:presLayoutVars>
      </dgm:prSet>
      <dgm:spPr/>
    </dgm:pt>
    <dgm:pt modelId="{FF334D6A-C025-48B6-A030-5DE570AEA6D0}" type="pres">
      <dgm:prSet presAssocID="{241E53B0-9833-4FF8-B01E-150CBAB5A2A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5B6A277D-A094-4826-B9A9-8A928282620F}" type="pres">
      <dgm:prSet presAssocID="{241E53B0-9833-4FF8-B01E-150CBAB5A2A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3CA2601-C013-470C-A853-B8CF065F59E0}" type="presOf" srcId="{8F83D6CD-EEDE-4DA9-BA9E-4A8FC613A1B2}" destId="{ED618C55-0978-4AAB-9A71-375EB0758633}" srcOrd="0" destOrd="0" presId="urn:microsoft.com/office/officeart/2005/8/layout/vList2"/>
    <dgm:cxn modelId="{9FDD5B01-430C-474C-BEA5-81ECE156D018}" srcId="{241E53B0-9833-4FF8-B01E-150CBAB5A2A7}" destId="{45CAE349-BED9-4978-8895-01307D8156C6}" srcOrd="0" destOrd="0" parTransId="{ABF1D5FA-DB9A-4AB9-A761-D7C3E2CC59FA}" sibTransId="{5C4C2FFD-0E17-4D78-9999-BCAF38ACF740}"/>
    <dgm:cxn modelId="{806F5609-6144-4B43-9E31-50BE95DFD79B}" type="presOf" srcId="{5D2E98CE-BDC2-49F4-BEA0-45F36CA750A6}" destId="{5B6A277D-A094-4826-B9A9-8A928282620F}" srcOrd="0" destOrd="1" presId="urn:microsoft.com/office/officeart/2005/8/layout/vList2"/>
    <dgm:cxn modelId="{338ECA0E-DA23-4C76-9D3C-575FD674BADD}" srcId="{E0EE6B60-4B45-4579-B015-03D69D95BB43}" destId="{27299C80-5A27-479F-8B8C-B32784266A54}" srcOrd="1" destOrd="0" parTransId="{F2157073-14D6-4C5A-87E2-534828BF4668}" sibTransId="{1C12DC70-24A6-497D-A18A-45C712A9E2DC}"/>
    <dgm:cxn modelId="{1A220B13-E787-4A6A-B1BB-136727DEA9D3}" type="presOf" srcId="{92CE0889-2712-4CA4-8AC5-69A92C0A693D}" destId="{5B6A277D-A094-4826-B9A9-8A928282620F}" srcOrd="0" destOrd="3" presId="urn:microsoft.com/office/officeart/2005/8/layout/vList2"/>
    <dgm:cxn modelId="{CF39772F-0281-4D22-A99F-04DA2F3D14C6}" type="presOf" srcId="{E0EE6B60-4B45-4579-B015-03D69D95BB43}" destId="{5B6A277D-A094-4826-B9A9-8A928282620F}" srcOrd="0" destOrd="2" presId="urn:microsoft.com/office/officeart/2005/8/layout/vList2"/>
    <dgm:cxn modelId="{23841F40-F915-432B-B88C-5D3758126D9B}" type="presOf" srcId="{45CAE349-BED9-4978-8895-01307D8156C6}" destId="{5B6A277D-A094-4826-B9A9-8A928282620F}" srcOrd="0" destOrd="0" presId="urn:microsoft.com/office/officeart/2005/8/layout/vList2"/>
    <dgm:cxn modelId="{0FB6627C-B35C-4D2E-BFED-014314A5C2B5}" type="presOf" srcId="{27299C80-5A27-479F-8B8C-B32784266A54}" destId="{5B6A277D-A094-4826-B9A9-8A928282620F}" srcOrd="0" destOrd="4" presId="urn:microsoft.com/office/officeart/2005/8/layout/vList2"/>
    <dgm:cxn modelId="{9B3872A4-E48C-4797-8014-A7F2C54FFD6C}" type="presOf" srcId="{241E53B0-9833-4FF8-B01E-150CBAB5A2A7}" destId="{FF334D6A-C025-48B6-A030-5DE570AEA6D0}" srcOrd="0" destOrd="0" presId="urn:microsoft.com/office/officeart/2005/8/layout/vList2"/>
    <dgm:cxn modelId="{37F3FBB3-341E-4CD2-B069-9AC2C47FB73C}" srcId="{8F83D6CD-EEDE-4DA9-BA9E-4A8FC613A1B2}" destId="{241E53B0-9833-4FF8-B01E-150CBAB5A2A7}" srcOrd="0" destOrd="0" parTransId="{19E49D56-7C7D-4E7D-859F-E9BF408DA660}" sibTransId="{1C545E56-05CD-4808-8B68-4127656B21B8}"/>
    <dgm:cxn modelId="{8AAA24D6-09D9-4EE2-895A-9DE768B08E24}" srcId="{241E53B0-9833-4FF8-B01E-150CBAB5A2A7}" destId="{E0EE6B60-4B45-4579-B015-03D69D95BB43}" srcOrd="2" destOrd="0" parTransId="{725BEB0D-C5E9-451A-BEF1-DE67BF0A398B}" sibTransId="{96707C62-7845-4BB0-B996-A0207D45B06D}"/>
    <dgm:cxn modelId="{BA87F3D7-A075-4B50-908E-6C5F30E240ED}" srcId="{E0EE6B60-4B45-4579-B015-03D69D95BB43}" destId="{92CE0889-2712-4CA4-8AC5-69A92C0A693D}" srcOrd="0" destOrd="0" parTransId="{209AABB7-1CD6-425D-A46D-0ABB6E45CBDA}" sibTransId="{04B2F15C-2BD5-4124-97B2-03CCDAB1B597}"/>
    <dgm:cxn modelId="{90D1B1FF-E7CE-4E46-BB38-5AC6BB3B7DDD}" srcId="{241E53B0-9833-4FF8-B01E-150CBAB5A2A7}" destId="{5D2E98CE-BDC2-49F4-BEA0-45F36CA750A6}" srcOrd="1" destOrd="0" parTransId="{2276EBE0-165D-4FAC-BB9E-BCB1C320F6A3}" sibTransId="{1945A8A0-CF3B-4F93-AE10-514AE34F5536}"/>
    <dgm:cxn modelId="{AD9781F7-A8E7-4CDD-872A-2BAB5F461C62}" type="presParOf" srcId="{ED618C55-0978-4AAB-9A71-375EB0758633}" destId="{FF334D6A-C025-48B6-A030-5DE570AEA6D0}" srcOrd="0" destOrd="0" presId="urn:microsoft.com/office/officeart/2005/8/layout/vList2"/>
    <dgm:cxn modelId="{CCF21014-9BBC-4ACF-818F-757699D43293}" type="presParOf" srcId="{ED618C55-0978-4AAB-9A71-375EB0758633}" destId="{5B6A277D-A094-4826-B9A9-8A928282620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7F29924-C86B-46F4-9106-C8D35125B5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304FCC5-0E83-4038-B19C-056699C9E2B4}">
      <dgm:prSet phldrT="[Texto]"/>
      <dgm:spPr/>
      <dgm:t>
        <a:bodyPr/>
        <a:lstStyle/>
        <a:p>
          <a:r>
            <a:rPr lang="es-AR" altLang="es-AR" dirty="0"/>
            <a:t>Estimación del </a:t>
          </a:r>
          <a:r>
            <a:rPr lang="es-AR" altLang="es-AR" dirty="0" err="1"/>
            <a:t>overflow</a:t>
          </a:r>
          <a:r>
            <a:rPr lang="es-AR" altLang="es-AR" dirty="0"/>
            <a:t> </a:t>
          </a:r>
          <a:r>
            <a:rPr lang="es-AR" altLang="es-AR" dirty="0">
              <a:sym typeface="Wingdings" panose="05000000000000000000" pitchFamily="2" charset="2"/>
            </a:rPr>
            <a:t> sabiendo que </a:t>
          </a:r>
          <a:endParaRPr lang="es-AR" dirty="0"/>
        </a:p>
      </dgm:t>
    </dgm:pt>
    <dgm:pt modelId="{13CFB58F-DA8E-455D-8261-F12685D2047D}" type="parTrans" cxnId="{105A9F8E-BE3F-4286-8E06-D600D035B6D5}">
      <dgm:prSet/>
      <dgm:spPr/>
      <dgm:t>
        <a:bodyPr/>
        <a:lstStyle/>
        <a:p>
          <a:endParaRPr lang="es-AR"/>
        </a:p>
      </dgm:t>
    </dgm:pt>
    <dgm:pt modelId="{A4CB05EC-F1BC-4439-8BC3-EFD62BB125AF}" type="sibTrans" cxnId="{105A9F8E-BE3F-4286-8E06-D600D035B6D5}">
      <dgm:prSet/>
      <dgm:spPr/>
      <dgm:t>
        <a:bodyPr/>
        <a:lstStyle/>
        <a:p>
          <a:endParaRPr lang="es-AR"/>
        </a:p>
      </dgm:t>
    </dgm:pt>
    <dgm:pt modelId="{E1DC1892-8CB6-4EE8-8EF8-533DE6DB0407}">
      <dgm:prSet/>
      <dgm:spPr/>
      <dgm:t>
        <a:bodyPr/>
        <a:lstStyle/>
        <a:p>
          <a:r>
            <a:rPr lang="es-AR" altLang="es-AR" dirty="0"/>
            <a:t>N # de cubetas, </a:t>
          </a:r>
        </a:p>
      </dgm:t>
    </dgm:pt>
    <dgm:pt modelId="{634619B6-0292-445F-92AA-9320BA30BAE0}" type="parTrans" cxnId="{90375BEF-1FBC-4A6B-AF72-6275A6CE3115}">
      <dgm:prSet/>
      <dgm:spPr/>
      <dgm:t>
        <a:bodyPr/>
        <a:lstStyle/>
        <a:p>
          <a:endParaRPr lang="es-AR"/>
        </a:p>
      </dgm:t>
    </dgm:pt>
    <dgm:pt modelId="{08CCB985-8A39-4BA1-8968-96291A62B0AA}" type="sibTrans" cxnId="{90375BEF-1FBC-4A6B-AF72-6275A6CE3115}">
      <dgm:prSet/>
      <dgm:spPr/>
      <dgm:t>
        <a:bodyPr/>
        <a:lstStyle/>
        <a:p>
          <a:endParaRPr lang="es-AR"/>
        </a:p>
      </dgm:t>
    </dgm:pt>
    <dgm:pt modelId="{F2A9C1DA-33D7-4BFA-A1DA-0A4836510A96}">
      <dgm:prSet/>
      <dgm:spPr/>
      <dgm:t>
        <a:bodyPr/>
        <a:lstStyle/>
        <a:p>
          <a:r>
            <a:rPr lang="es-AR" altLang="es-AR" dirty="0"/>
            <a:t>DE = </a:t>
          </a:r>
          <a:r>
            <a:rPr lang="es-AR" altLang="es-AR" u="sng" dirty="0"/>
            <a:t>   R</a:t>
          </a:r>
          <a:br>
            <a:rPr lang="es-AR" altLang="es-AR" u="sng" dirty="0"/>
          </a:br>
          <a:r>
            <a:rPr lang="es-AR" altLang="es-AR" u="none" dirty="0"/>
            <a:t>        </a:t>
          </a:r>
          <a:r>
            <a:rPr lang="es-AR" altLang="es-AR" dirty="0"/>
            <a:t>C x N</a:t>
          </a:r>
          <a:endParaRPr lang="es-AR" altLang="es-AR" u="sng" dirty="0"/>
        </a:p>
      </dgm:t>
    </dgm:pt>
    <dgm:pt modelId="{A924FF90-F691-441B-BC4A-BE3D5B556783}" type="parTrans" cxnId="{695462C5-EF43-4B11-B857-0650A76812F6}">
      <dgm:prSet/>
      <dgm:spPr/>
      <dgm:t>
        <a:bodyPr/>
        <a:lstStyle/>
        <a:p>
          <a:endParaRPr lang="es-AR"/>
        </a:p>
      </dgm:t>
    </dgm:pt>
    <dgm:pt modelId="{4D6535CD-9B1A-4EBA-925A-EC61FB45AE70}" type="sibTrans" cxnId="{695462C5-EF43-4B11-B857-0650A76812F6}">
      <dgm:prSet/>
      <dgm:spPr/>
      <dgm:t>
        <a:bodyPr/>
        <a:lstStyle/>
        <a:p>
          <a:endParaRPr lang="es-AR"/>
        </a:p>
      </dgm:t>
    </dgm:pt>
    <dgm:pt modelId="{60D9C2A6-B5DC-4E37-9D70-0CF6645E5203}">
      <dgm:prSet/>
      <dgm:spPr/>
      <dgm:t>
        <a:bodyPr/>
        <a:lstStyle/>
        <a:p>
          <a:r>
            <a:rPr lang="es-AR" altLang="es-AR" dirty="0"/>
            <a:t>Probabilidad que una cubeta reciba I registros (distribución de </a:t>
          </a:r>
          <a:r>
            <a:rPr lang="es-AR" altLang="es-AR" dirty="0" err="1"/>
            <a:t>Poisson</a:t>
          </a:r>
          <a:r>
            <a:rPr lang="es-AR" altLang="es-AR" dirty="0"/>
            <a:t>)</a:t>
          </a:r>
        </a:p>
      </dgm:t>
    </dgm:pt>
    <dgm:pt modelId="{0167017D-913F-4011-854B-676F1B962275}" type="parTrans" cxnId="{4EBE80D6-9D58-472E-9BED-692673FF51EC}">
      <dgm:prSet/>
      <dgm:spPr/>
      <dgm:t>
        <a:bodyPr/>
        <a:lstStyle/>
        <a:p>
          <a:endParaRPr lang="es-AR"/>
        </a:p>
      </dgm:t>
    </dgm:pt>
    <dgm:pt modelId="{8BA36AB6-DFB6-4CBA-8B0F-0E96FE3E8877}" type="sibTrans" cxnId="{4EBE80D6-9D58-472E-9BED-692673FF51EC}">
      <dgm:prSet/>
      <dgm:spPr/>
      <dgm:t>
        <a:bodyPr/>
        <a:lstStyle/>
        <a:p>
          <a:endParaRPr lang="es-AR"/>
        </a:p>
      </dgm:t>
    </dgm:pt>
    <dgm:pt modelId="{3F2D6F91-C0E7-4088-AAD6-CA2992E69857}">
      <dgm:prSet/>
      <dgm:spPr/>
      <dgm:t>
        <a:bodyPr/>
        <a:lstStyle/>
        <a:p>
          <a:r>
            <a:rPr lang="es-AR" altLang="es-AR" dirty="0"/>
            <a:t>C capacidad de nodo, </a:t>
          </a:r>
        </a:p>
      </dgm:t>
    </dgm:pt>
    <dgm:pt modelId="{C5458442-2EE9-4264-AA1E-E7AE69961B32}" type="parTrans" cxnId="{C5D561FC-07EF-4D82-BF22-4746942BED43}">
      <dgm:prSet/>
      <dgm:spPr/>
      <dgm:t>
        <a:bodyPr/>
        <a:lstStyle/>
        <a:p>
          <a:endParaRPr lang="es-AR"/>
        </a:p>
      </dgm:t>
    </dgm:pt>
    <dgm:pt modelId="{2044FDA8-81AF-4057-8597-3A382F21F8D0}" type="sibTrans" cxnId="{C5D561FC-07EF-4D82-BF22-4746942BED43}">
      <dgm:prSet/>
      <dgm:spPr/>
      <dgm:t>
        <a:bodyPr/>
        <a:lstStyle/>
        <a:p>
          <a:endParaRPr lang="es-AR"/>
        </a:p>
      </dgm:t>
    </dgm:pt>
    <dgm:pt modelId="{B2D4C8C7-3F45-4FB2-A8F8-B5FC993ADAB4}">
      <dgm:prSet/>
      <dgm:spPr/>
      <dgm:t>
        <a:bodyPr/>
        <a:lstStyle/>
        <a:p>
          <a:r>
            <a:rPr lang="es-AR" altLang="es-AR" dirty="0"/>
            <a:t>R # reg. Del archivo</a:t>
          </a:r>
        </a:p>
      </dgm:t>
    </dgm:pt>
    <dgm:pt modelId="{830BBD3F-8A91-4E4A-A8DF-F7E084ECF25E}" type="parTrans" cxnId="{47D64395-2D14-4C34-8616-8920B0122CEF}">
      <dgm:prSet/>
      <dgm:spPr/>
      <dgm:t>
        <a:bodyPr/>
        <a:lstStyle/>
        <a:p>
          <a:endParaRPr lang="es-AR"/>
        </a:p>
      </dgm:t>
    </dgm:pt>
    <dgm:pt modelId="{00EC3905-3874-497F-AC4A-D6F331B206AE}" type="sibTrans" cxnId="{47D64395-2D14-4C34-8616-8920B0122CEF}">
      <dgm:prSet/>
      <dgm:spPr/>
      <dgm:t>
        <a:bodyPr/>
        <a:lstStyle/>
        <a:p>
          <a:endParaRPr lang="es-AR"/>
        </a:p>
      </dgm:t>
    </dgm:pt>
    <dgm:pt modelId="{BF14ABBC-2378-4FA8-A6E3-A3F6E8D2D9F8}" type="pres">
      <dgm:prSet presAssocID="{47F29924-C86B-46F4-9106-C8D35125B54E}" presName="linear" presStyleCnt="0">
        <dgm:presLayoutVars>
          <dgm:animLvl val="lvl"/>
          <dgm:resizeHandles val="exact"/>
        </dgm:presLayoutVars>
      </dgm:prSet>
      <dgm:spPr/>
    </dgm:pt>
    <dgm:pt modelId="{716C6860-9606-4E1E-9113-E054016618D2}" type="pres">
      <dgm:prSet presAssocID="{7304FCC5-0E83-4038-B19C-056699C9E2B4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83CD678-06AF-403C-83AA-D6550D9F1883}" type="pres">
      <dgm:prSet presAssocID="{7304FCC5-0E83-4038-B19C-056699C9E2B4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B5F291C-9126-4EF6-A7A6-5B3FB196C770}" type="presOf" srcId="{F2A9C1DA-33D7-4BFA-A1DA-0A4836510A96}" destId="{B83CD678-06AF-403C-83AA-D6550D9F1883}" srcOrd="0" destOrd="3" presId="urn:microsoft.com/office/officeart/2005/8/layout/vList2"/>
    <dgm:cxn modelId="{1E091C56-B681-4C3A-897A-6DDFD4AE2655}" type="presOf" srcId="{60D9C2A6-B5DC-4E37-9D70-0CF6645E5203}" destId="{B83CD678-06AF-403C-83AA-D6550D9F1883}" srcOrd="0" destOrd="4" presId="urn:microsoft.com/office/officeart/2005/8/layout/vList2"/>
    <dgm:cxn modelId="{275A4A59-BFA1-469A-BA80-057DE3D7301B}" type="presOf" srcId="{7304FCC5-0E83-4038-B19C-056699C9E2B4}" destId="{716C6860-9606-4E1E-9113-E054016618D2}" srcOrd="0" destOrd="0" presId="urn:microsoft.com/office/officeart/2005/8/layout/vList2"/>
    <dgm:cxn modelId="{4A198A87-A283-430E-B2DC-25110696FFC2}" type="presOf" srcId="{47F29924-C86B-46F4-9106-C8D35125B54E}" destId="{BF14ABBC-2378-4FA8-A6E3-A3F6E8D2D9F8}" srcOrd="0" destOrd="0" presId="urn:microsoft.com/office/officeart/2005/8/layout/vList2"/>
    <dgm:cxn modelId="{105A9F8E-BE3F-4286-8E06-D600D035B6D5}" srcId="{47F29924-C86B-46F4-9106-C8D35125B54E}" destId="{7304FCC5-0E83-4038-B19C-056699C9E2B4}" srcOrd="0" destOrd="0" parTransId="{13CFB58F-DA8E-455D-8261-F12685D2047D}" sibTransId="{A4CB05EC-F1BC-4439-8BC3-EFD62BB125AF}"/>
    <dgm:cxn modelId="{47D64395-2D14-4C34-8616-8920B0122CEF}" srcId="{7304FCC5-0E83-4038-B19C-056699C9E2B4}" destId="{B2D4C8C7-3F45-4FB2-A8F8-B5FC993ADAB4}" srcOrd="2" destOrd="0" parTransId="{830BBD3F-8A91-4E4A-A8DF-F7E084ECF25E}" sibTransId="{00EC3905-3874-497F-AC4A-D6F331B206AE}"/>
    <dgm:cxn modelId="{DC1C149B-A33A-4E50-9743-832E953ACB72}" type="presOf" srcId="{E1DC1892-8CB6-4EE8-8EF8-533DE6DB0407}" destId="{B83CD678-06AF-403C-83AA-D6550D9F1883}" srcOrd="0" destOrd="0" presId="urn:microsoft.com/office/officeart/2005/8/layout/vList2"/>
    <dgm:cxn modelId="{695462C5-EF43-4B11-B857-0650A76812F6}" srcId="{7304FCC5-0E83-4038-B19C-056699C9E2B4}" destId="{F2A9C1DA-33D7-4BFA-A1DA-0A4836510A96}" srcOrd="3" destOrd="0" parTransId="{A924FF90-F691-441B-BC4A-BE3D5B556783}" sibTransId="{4D6535CD-9B1A-4EBA-925A-EC61FB45AE70}"/>
    <dgm:cxn modelId="{68D84DD3-B6F8-4785-B559-5A0BEE4353BF}" type="presOf" srcId="{3F2D6F91-C0E7-4088-AAD6-CA2992E69857}" destId="{B83CD678-06AF-403C-83AA-D6550D9F1883}" srcOrd="0" destOrd="1" presId="urn:microsoft.com/office/officeart/2005/8/layout/vList2"/>
    <dgm:cxn modelId="{4EBE80D6-9D58-472E-9BED-692673FF51EC}" srcId="{7304FCC5-0E83-4038-B19C-056699C9E2B4}" destId="{60D9C2A6-B5DC-4E37-9D70-0CF6645E5203}" srcOrd="4" destOrd="0" parTransId="{0167017D-913F-4011-854B-676F1B962275}" sibTransId="{8BA36AB6-DFB6-4CBA-8B0F-0E96FE3E8877}"/>
    <dgm:cxn modelId="{38B9D9E9-8726-4EA9-965B-EBF8BB108078}" type="presOf" srcId="{B2D4C8C7-3F45-4FB2-A8F8-B5FC993ADAB4}" destId="{B83CD678-06AF-403C-83AA-D6550D9F1883}" srcOrd="0" destOrd="2" presId="urn:microsoft.com/office/officeart/2005/8/layout/vList2"/>
    <dgm:cxn modelId="{90375BEF-1FBC-4A6B-AF72-6275A6CE3115}" srcId="{7304FCC5-0E83-4038-B19C-056699C9E2B4}" destId="{E1DC1892-8CB6-4EE8-8EF8-533DE6DB0407}" srcOrd="0" destOrd="0" parTransId="{634619B6-0292-445F-92AA-9320BA30BAE0}" sibTransId="{08CCB985-8A39-4BA1-8968-96291A62B0AA}"/>
    <dgm:cxn modelId="{C5D561FC-07EF-4D82-BF22-4746942BED43}" srcId="{7304FCC5-0E83-4038-B19C-056699C9E2B4}" destId="{3F2D6F91-C0E7-4088-AAD6-CA2992E69857}" srcOrd="1" destOrd="0" parTransId="{C5458442-2EE9-4264-AA1E-E7AE69961B32}" sibTransId="{2044FDA8-81AF-4057-8597-3A382F21F8D0}"/>
    <dgm:cxn modelId="{E9147AA0-5355-4952-9AD4-E4B86BC25B97}" type="presParOf" srcId="{BF14ABBC-2378-4FA8-A6E3-A3F6E8D2D9F8}" destId="{716C6860-9606-4E1E-9113-E054016618D2}" srcOrd="0" destOrd="0" presId="urn:microsoft.com/office/officeart/2005/8/layout/vList2"/>
    <dgm:cxn modelId="{A79FC4D1-EB2B-4F01-94F9-E0D0A677D849}" type="presParOf" srcId="{BF14ABBC-2378-4FA8-A6E3-A3F6E8D2D9F8}" destId="{B83CD678-06AF-403C-83AA-D6550D9F188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89AA1BC-DE9F-484B-B412-E36DE8C0B76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4176C9F-7143-4AD4-8F9B-5F7282CFC628}">
      <dgm:prSet phldrT="[Texto]"/>
      <dgm:spPr/>
      <dgm:t>
        <a:bodyPr/>
        <a:lstStyle/>
        <a:p>
          <a:r>
            <a:rPr lang="es-AR" altLang="es-AR" dirty="0"/>
            <a:t>Por que? Cuál es la justificación de la fórmula anterior?</a:t>
          </a:r>
          <a:endParaRPr lang="es-AR" dirty="0"/>
        </a:p>
      </dgm:t>
    </dgm:pt>
    <dgm:pt modelId="{AE4503D2-77B4-4995-8DF3-E263EEA58EDD}" type="parTrans" cxnId="{78EBA158-66B3-4E33-9E8E-509B95E7DABC}">
      <dgm:prSet/>
      <dgm:spPr/>
      <dgm:t>
        <a:bodyPr/>
        <a:lstStyle/>
        <a:p>
          <a:endParaRPr lang="es-AR"/>
        </a:p>
      </dgm:t>
    </dgm:pt>
    <dgm:pt modelId="{B9339387-9C15-4EE6-A4C4-A01D41458CB2}" type="sibTrans" cxnId="{78EBA158-66B3-4E33-9E8E-509B95E7DABC}">
      <dgm:prSet/>
      <dgm:spPr/>
      <dgm:t>
        <a:bodyPr/>
        <a:lstStyle/>
        <a:p>
          <a:endParaRPr lang="es-AR"/>
        </a:p>
      </dgm:t>
    </dgm:pt>
    <dgm:pt modelId="{A817640D-0ED1-46AE-A8B4-1A650C453414}">
      <dgm:prSet/>
      <dgm:spPr/>
      <dgm:t>
        <a:bodyPr/>
        <a:lstStyle/>
        <a:p>
          <a:r>
            <a:rPr lang="es-AR" altLang="es-AR" dirty="0"/>
            <a:t>Supongamos que</a:t>
          </a:r>
        </a:p>
      </dgm:t>
    </dgm:pt>
    <dgm:pt modelId="{0F11793E-38A2-4A46-A633-2E6C90CD3328}" type="parTrans" cxnId="{299CB458-2F83-46BD-BE2F-3989C45545AB}">
      <dgm:prSet/>
      <dgm:spPr/>
      <dgm:t>
        <a:bodyPr/>
        <a:lstStyle/>
        <a:p>
          <a:endParaRPr lang="es-AR"/>
        </a:p>
      </dgm:t>
    </dgm:pt>
    <dgm:pt modelId="{79F032A9-19C9-4B1B-9202-19CA29D913CA}" type="sibTrans" cxnId="{299CB458-2F83-46BD-BE2F-3989C45545AB}">
      <dgm:prSet/>
      <dgm:spPr/>
      <dgm:t>
        <a:bodyPr/>
        <a:lstStyle/>
        <a:p>
          <a:endParaRPr lang="es-AR"/>
        </a:p>
      </dgm:t>
    </dgm:pt>
    <dgm:pt modelId="{A45B2138-033B-4CD9-9A8D-41F9ABB0216A}">
      <dgm:prSet/>
      <dgm:spPr/>
      <dgm:t>
        <a:bodyPr/>
        <a:lstStyle/>
        <a:p>
          <a:r>
            <a:rPr lang="es-AR" altLang="es-AR" dirty="0"/>
            <a:t>B: utilizar una cubeta en particular</a:t>
          </a:r>
        </a:p>
      </dgm:t>
    </dgm:pt>
    <dgm:pt modelId="{268CDFB9-3836-41D5-AA7C-4641A2E0BCA2}" type="parTrans" cxnId="{8FC69F14-1CCD-470C-9AE7-3EEE2CEAA3C8}">
      <dgm:prSet/>
      <dgm:spPr/>
      <dgm:t>
        <a:bodyPr/>
        <a:lstStyle/>
        <a:p>
          <a:endParaRPr lang="es-AR"/>
        </a:p>
      </dgm:t>
    </dgm:pt>
    <dgm:pt modelId="{A55D8C9F-D9BA-40D3-AE38-B8D1F26062D5}" type="sibTrans" cxnId="{8FC69F14-1CCD-470C-9AE7-3EEE2CEAA3C8}">
      <dgm:prSet/>
      <dgm:spPr/>
      <dgm:t>
        <a:bodyPr/>
        <a:lstStyle/>
        <a:p>
          <a:endParaRPr lang="es-AR"/>
        </a:p>
      </dgm:t>
    </dgm:pt>
    <dgm:pt modelId="{26AE0E41-CEB8-4EC8-B994-C64916FAE6FF}">
      <dgm:prSet/>
      <dgm:spPr/>
      <dgm:t>
        <a:bodyPr/>
        <a:lstStyle/>
        <a:p>
          <a:r>
            <a:rPr lang="es-AR" altLang="es-AR" dirty="0"/>
            <a:t>P(B) = 1/N         P(A) = 1 – P(B) = 1 – 1/N</a:t>
          </a:r>
        </a:p>
      </dgm:t>
    </dgm:pt>
    <dgm:pt modelId="{58FF8CFB-C37D-4F09-A28D-A6121959CD88}" type="parTrans" cxnId="{F1541D40-DC5D-4256-8EE6-5B7C0BCA9083}">
      <dgm:prSet/>
      <dgm:spPr/>
      <dgm:t>
        <a:bodyPr/>
        <a:lstStyle/>
        <a:p>
          <a:endParaRPr lang="es-AR"/>
        </a:p>
      </dgm:t>
    </dgm:pt>
    <dgm:pt modelId="{C6B6C10B-0900-4D77-89EC-722EA28226A8}" type="sibTrans" cxnId="{F1541D40-DC5D-4256-8EE6-5B7C0BCA9083}">
      <dgm:prSet/>
      <dgm:spPr/>
      <dgm:t>
        <a:bodyPr/>
        <a:lstStyle/>
        <a:p>
          <a:endParaRPr lang="es-AR"/>
        </a:p>
      </dgm:t>
    </dgm:pt>
    <dgm:pt modelId="{0E4E12A2-3218-42C6-8580-314EE1A5516C}">
      <dgm:prSet/>
      <dgm:spPr/>
      <dgm:t>
        <a:bodyPr/>
        <a:lstStyle/>
        <a:p>
          <a:r>
            <a:rPr lang="es-AR" altLang="es-AR" dirty="0"/>
            <a:t>Si tenemos dos llaves? </a:t>
          </a:r>
        </a:p>
      </dgm:t>
    </dgm:pt>
    <dgm:pt modelId="{ED92DE4A-46D5-4CEE-97D7-DBC47938E021}" type="parTrans" cxnId="{312C6C48-E661-4C26-9D63-74941C08F0BE}">
      <dgm:prSet/>
      <dgm:spPr/>
      <dgm:t>
        <a:bodyPr/>
        <a:lstStyle/>
        <a:p>
          <a:endParaRPr lang="es-AR"/>
        </a:p>
      </dgm:t>
    </dgm:pt>
    <dgm:pt modelId="{A4B42B04-12AC-4FA3-B397-603D596CC8D7}" type="sibTrans" cxnId="{312C6C48-E661-4C26-9D63-74941C08F0BE}">
      <dgm:prSet/>
      <dgm:spPr/>
      <dgm:t>
        <a:bodyPr/>
        <a:lstStyle/>
        <a:p>
          <a:endParaRPr lang="es-AR"/>
        </a:p>
      </dgm:t>
    </dgm:pt>
    <dgm:pt modelId="{579CDE42-9CE9-410F-BFBB-8D01897BF2F5}">
      <dgm:prSet/>
      <dgm:spPr/>
      <dgm:t>
        <a:bodyPr/>
        <a:lstStyle/>
        <a:p>
          <a:r>
            <a:rPr lang="es-AR" altLang="es-AR" dirty="0"/>
            <a:t>P(BB) = P(B) * P(B) = (1/N)</a:t>
          </a:r>
          <a:r>
            <a:rPr lang="es-AR" altLang="es-AR" baseline="30000" dirty="0"/>
            <a:t>2  (porque se puede asegurar esto?)</a:t>
          </a:r>
          <a:endParaRPr lang="es-AR" altLang="es-AR" dirty="0"/>
        </a:p>
      </dgm:t>
    </dgm:pt>
    <dgm:pt modelId="{1880A7E5-65C3-46D3-8575-56F528A10DA5}" type="parTrans" cxnId="{56AF150A-D879-4C0C-A991-8626AF151BBB}">
      <dgm:prSet/>
      <dgm:spPr/>
      <dgm:t>
        <a:bodyPr/>
        <a:lstStyle/>
        <a:p>
          <a:endParaRPr lang="es-AR"/>
        </a:p>
      </dgm:t>
    </dgm:pt>
    <dgm:pt modelId="{F49E1257-149F-4871-90B7-B991A792843E}" type="sibTrans" cxnId="{56AF150A-D879-4C0C-A991-8626AF151BBB}">
      <dgm:prSet/>
      <dgm:spPr/>
      <dgm:t>
        <a:bodyPr/>
        <a:lstStyle/>
        <a:p>
          <a:endParaRPr lang="es-AR"/>
        </a:p>
      </dgm:t>
    </dgm:pt>
    <dgm:pt modelId="{2869F961-32C1-4B97-849B-F3FC3E06A29C}">
      <dgm:prSet/>
      <dgm:spPr/>
      <dgm:t>
        <a:bodyPr/>
        <a:lstStyle/>
        <a:p>
          <a:r>
            <a:rPr lang="es-AR" altLang="es-AR" dirty="0"/>
            <a:t>P(BA) = P(B) * P(A) = (1/N) * (1 – 1/N)</a:t>
          </a:r>
        </a:p>
      </dgm:t>
    </dgm:pt>
    <dgm:pt modelId="{92FCD312-0849-4932-A93A-0A080F3A6981}" type="parTrans" cxnId="{27070447-B27A-4667-AAFF-EB1EA96B7F64}">
      <dgm:prSet/>
      <dgm:spPr/>
      <dgm:t>
        <a:bodyPr/>
        <a:lstStyle/>
        <a:p>
          <a:endParaRPr lang="es-AR"/>
        </a:p>
      </dgm:t>
    </dgm:pt>
    <dgm:pt modelId="{AC2D7BE5-4F75-460D-B921-B0C1F0070605}" type="sibTrans" cxnId="{27070447-B27A-4667-AAFF-EB1EA96B7F64}">
      <dgm:prSet/>
      <dgm:spPr/>
      <dgm:t>
        <a:bodyPr/>
        <a:lstStyle/>
        <a:p>
          <a:endParaRPr lang="es-AR"/>
        </a:p>
      </dgm:t>
    </dgm:pt>
    <dgm:pt modelId="{09F64A7F-788F-4E46-B1A3-7CCA34E9DF0C}">
      <dgm:prSet/>
      <dgm:spPr/>
      <dgm:t>
        <a:bodyPr/>
        <a:lstStyle/>
        <a:p>
          <a:r>
            <a:rPr lang="es-AR" altLang="es-AR" dirty="0"/>
            <a:t>A: no utilizar un cubeta particular</a:t>
          </a:r>
        </a:p>
      </dgm:t>
    </dgm:pt>
    <dgm:pt modelId="{2F1F3F93-65F4-4BF4-A57C-B394C89F9ABD}" type="parTrans" cxnId="{B0559357-501C-4241-A079-C9AC5A082511}">
      <dgm:prSet/>
      <dgm:spPr/>
      <dgm:t>
        <a:bodyPr/>
        <a:lstStyle/>
        <a:p>
          <a:endParaRPr lang="es-AR"/>
        </a:p>
      </dgm:t>
    </dgm:pt>
    <dgm:pt modelId="{05A9B276-8EF3-42E2-8B5B-5B01FBED01C5}" type="sibTrans" cxnId="{B0559357-501C-4241-A079-C9AC5A082511}">
      <dgm:prSet/>
      <dgm:spPr/>
      <dgm:t>
        <a:bodyPr/>
        <a:lstStyle/>
        <a:p>
          <a:endParaRPr lang="es-AR"/>
        </a:p>
      </dgm:t>
    </dgm:pt>
    <dgm:pt modelId="{993326CB-9DAF-4137-9C7E-89C4D03A8D21}">
      <dgm:prSet/>
      <dgm:spPr/>
      <dgm:t>
        <a:bodyPr/>
        <a:lstStyle/>
        <a:p>
          <a:r>
            <a:rPr lang="es-AR" altLang="es-AR" dirty="0"/>
            <a:t>P(AA) = P(A) * P(A) = (1 – 1/N)</a:t>
          </a:r>
          <a:r>
            <a:rPr lang="es-AR" altLang="es-AR" baseline="30000" dirty="0"/>
            <a:t>2</a:t>
          </a:r>
          <a:endParaRPr lang="es-AR" altLang="es-AR" dirty="0"/>
        </a:p>
      </dgm:t>
    </dgm:pt>
    <dgm:pt modelId="{AECFE7AF-BBDA-42D0-A29B-82A878F6D496}" type="parTrans" cxnId="{89C8E0CE-8D1F-43D8-88C2-6E1922A96187}">
      <dgm:prSet/>
      <dgm:spPr/>
      <dgm:t>
        <a:bodyPr/>
        <a:lstStyle/>
        <a:p>
          <a:endParaRPr lang="es-AR"/>
        </a:p>
      </dgm:t>
    </dgm:pt>
    <dgm:pt modelId="{BDA90D08-291E-4052-AE41-BA87121A8E10}" type="sibTrans" cxnId="{89C8E0CE-8D1F-43D8-88C2-6E1922A96187}">
      <dgm:prSet/>
      <dgm:spPr/>
      <dgm:t>
        <a:bodyPr/>
        <a:lstStyle/>
        <a:p>
          <a:endParaRPr lang="es-AR"/>
        </a:p>
      </dgm:t>
    </dgm:pt>
    <dgm:pt modelId="{00887AB2-D351-490F-B033-65D6FB35F39F}" type="pres">
      <dgm:prSet presAssocID="{689AA1BC-DE9F-484B-B412-E36DE8C0B76C}" presName="linear" presStyleCnt="0">
        <dgm:presLayoutVars>
          <dgm:animLvl val="lvl"/>
          <dgm:resizeHandles val="exact"/>
        </dgm:presLayoutVars>
      </dgm:prSet>
      <dgm:spPr/>
    </dgm:pt>
    <dgm:pt modelId="{EF08D981-51B2-461B-9767-B56BABE6CC6B}" type="pres">
      <dgm:prSet presAssocID="{54176C9F-7143-4AD4-8F9B-5F7282CFC62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3320BEC-B124-4316-AA16-90F254B404AE}" type="pres">
      <dgm:prSet presAssocID="{54176C9F-7143-4AD4-8F9B-5F7282CFC62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6AF150A-D879-4C0C-A991-8626AF151BBB}" srcId="{0E4E12A2-3218-42C6-8580-314EE1A5516C}" destId="{579CDE42-9CE9-410F-BFBB-8D01897BF2F5}" srcOrd="0" destOrd="0" parTransId="{1880A7E5-65C3-46D3-8575-56F528A10DA5}" sibTransId="{F49E1257-149F-4871-90B7-B991A792843E}"/>
    <dgm:cxn modelId="{8FC69F14-1CCD-470C-9AE7-3EEE2CEAA3C8}" srcId="{A817640D-0ED1-46AE-A8B4-1A650C453414}" destId="{A45B2138-033B-4CD9-9A8D-41F9ABB0216A}" srcOrd="1" destOrd="0" parTransId="{268CDFB9-3836-41D5-AA7C-4641A2E0BCA2}" sibTransId="{A55D8C9F-D9BA-40D3-AE38-B8D1F26062D5}"/>
    <dgm:cxn modelId="{CE80AC2B-E522-48E5-A8BD-48179605FE95}" type="presOf" srcId="{26AE0E41-CEB8-4EC8-B994-C64916FAE6FF}" destId="{83320BEC-B124-4316-AA16-90F254B404AE}" srcOrd="0" destOrd="3" presId="urn:microsoft.com/office/officeart/2005/8/layout/vList2"/>
    <dgm:cxn modelId="{0EB4913D-1907-4B4C-8818-FAECA82C47D5}" type="presOf" srcId="{09F64A7F-788F-4E46-B1A3-7CCA34E9DF0C}" destId="{83320BEC-B124-4316-AA16-90F254B404AE}" srcOrd="0" destOrd="1" presId="urn:microsoft.com/office/officeart/2005/8/layout/vList2"/>
    <dgm:cxn modelId="{F1541D40-DC5D-4256-8EE6-5B7C0BCA9083}" srcId="{54176C9F-7143-4AD4-8F9B-5F7282CFC628}" destId="{26AE0E41-CEB8-4EC8-B994-C64916FAE6FF}" srcOrd="1" destOrd="0" parTransId="{58FF8CFB-C37D-4F09-A28D-A6121959CD88}" sibTransId="{C6B6C10B-0900-4D77-89EC-722EA28226A8}"/>
    <dgm:cxn modelId="{27070447-B27A-4667-AAFF-EB1EA96B7F64}" srcId="{0E4E12A2-3218-42C6-8580-314EE1A5516C}" destId="{2869F961-32C1-4B97-849B-F3FC3E06A29C}" srcOrd="1" destOrd="0" parTransId="{92FCD312-0849-4932-A93A-0A080F3A6981}" sibTransId="{AC2D7BE5-4F75-460D-B921-B0C1F0070605}"/>
    <dgm:cxn modelId="{312C6C48-E661-4C26-9D63-74941C08F0BE}" srcId="{54176C9F-7143-4AD4-8F9B-5F7282CFC628}" destId="{0E4E12A2-3218-42C6-8580-314EE1A5516C}" srcOrd="2" destOrd="0" parTransId="{ED92DE4A-46D5-4CEE-97D7-DBC47938E021}" sibTransId="{A4B42B04-12AC-4FA3-B397-603D596CC8D7}"/>
    <dgm:cxn modelId="{A7835869-794A-4EBC-91A3-AB30C81A3B22}" type="presOf" srcId="{2869F961-32C1-4B97-849B-F3FC3E06A29C}" destId="{83320BEC-B124-4316-AA16-90F254B404AE}" srcOrd="0" destOrd="6" presId="urn:microsoft.com/office/officeart/2005/8/layout/vList2"/>
    <dgm:cxn modelId="{6124F54D-B171-4289-B5B0-4816419A97A4}" type="presOf" srcId="{579CDE42-9CE9-410F-BFBB-8D01897BF2F5}" destId="{83320BEC-B124-4316-AA16-90F254B404AE}" srcOrd="0" destOrd="5" presId="urn:microsoft.com/office/officeart/2005/8/layout/vList2"/>
    <dgm:cxn modelId="{B0559357-501C-4241-A079-C9AC5A082511}" srcId="{A817640D-0ED1-46AE-A8B4-1A650C453414}" destId="{09F64A7F-788F-4E46-B1A3-7CCA34E9DF0C}" srcOrd="0" destOrd="0" parTransId="{2F1F3F93-65F4-4BF4-A57C-B394C89F9ABD}" sibTransId="{05A9B276-8EF3-42E2-8B5B-5B01FBED01C5}"/>
    <dgm:cxn modelId="{78EBA158-66B3-4E33-9E8E-509B95E7DABC}" srcId="{689AA1BC-DE9F-484B-B412-E36DE8C0B76C}" destId="{54176C9F-7143-4AD4-8F9B-5F7282CFC628}" srcOrd="0" destOrd="0" parTransId="{AE4503D2-77B4-4995-8DF3-E263EEA58EDD}" sibTransId="{B9339387-9C15-4EE6-A4C4-A01D41458CB2}"/>
    <dgm:cxn modelId="{299CB458-2F83-46BD-BE2F-3989C45545AB}" srcId="{54176C9F-7143-4AD4-8F9B-5F7282CFC628}" destId="{A817640D-0ED1-46AE-A8B4-1A650C453414}" srcOrd="0" destOrd="0" parTransId="{0F11793E-38A2-4A46-A633-2E6C90CD3328}" sibTransId="{79F032A9-19C9-4B1B-9202-19CA29D913CA}"/>
    <dgm:cxn modelId="{965EB27D-FDDE-4612-BEA3-1E32EB78E377}" type="presOf" srcId="{54176C9F-7143-4AD4-8F9B-5F7282CFC628}" destId="{EF08D981-51B2-461B-9767-B56BABE6CC6B}" srcOrd="0" destOrd="0" presId="urn:microsoft.com/office/officeart/2005/8/layout/vList2"/>
    <dgm:cxn modelId="{90794BA4-4A24-44FA-9D0F-30D2C76DD208}" type="presOf" srcId="{A45B2138-033B-4CD9-9A8D-41F9ABB0216A}" destId="{83320BEC-B124-4316-AA16-90F254B404AE}" srcOrd="0" destOrd="2" presId="urn:microsoft.com/office/officeart/2005/8/layout/vList2"/>
    <dgm:cxn modelId="{6F925FB1-CC81-4ABE-93BA-D6B40C9B3D9D}" type="presOf" srcId="{993326CB-9DAF-4137-9C7E-89C4D03A8D21}" destId="{83320BEC-B124-4316-AA16-90F254B404AE}" srcOrd="0" destOrd="7" presId="urn:microsoft.com/office/officeart/2005/8/layout/vList2"/>
    <dgm:cxn modelId="{C23591BC-8740-42E4-8881-AC2B2D766890}" type="presOf" srcId="{A817640D-0ED1-46AE-A8B4-1A650C453414}" destId="{83320BEC-B124-4316-AA16-90F254B404AE}" srcOrd="0" destOrd="0" presId="urn:microsoft.com/office/officeart/2005/8/layout/vList2"/>
    <dgm:cxn modelId="{22EA95BF-9EA1-462D-9550-0BD2F2460649}" type="presOf" srcId="{689AA1BC-DE9F-484B-B412-E36DE8C0B76C}" destId="{00887AB2-D351-490F-B033-65D6FB35F39F}" srcOrd="0" destOrd="0" presId="urn:microsoft.com/office/officeart/2005/8/layout/vList2"/>
    <dgm:cxn modelId="{89C8E0CE-8D1F-43D8-88C2-6E1922A96187}" srcId="{0E4E12A2-3218-42C6-8580-314EE1A5516C}" destId="{993326CB-9DAF-4137-9C7E-89C4D03A8D21}" srcOrd="2" destOrd="0" parTransId="{AECFE7AF-BBDA-42D0-A29B-82A878F6D496}" sibTransId="{BDA90D08-291E-4052-AE41-BA87121A8E10}"/>
    <dgm:cxn modelId="{43914BEB-8D3B-43D7-97A5-3FC4F6E9D0F6}" type="presOf" srcId="{0E4E12A2-3218-42C6-8580-314EE1A5516C}" destId="{83320BEC-B124-4316-AA16-90F254B404AE}" srcOrd="0" destOrd="4" presId="urn:microsoft.com/office/officeart/2005/8/layout/vList2"/>
    <dgm:cxn modelId="{078CEA6F-451C-4C92-8BA1-8ECF92AF6C00}" type="presParOf" srcId="{00887AB2-D351-490F-B033-65D6FB35F39F}" destId="{EF08D981-51B2-461B-9767-B56BABE6CC6B}" srcOrd="0" destOrd="0" presId="urn:microsoft.com/office/officeart/2005/8/layout/vList2"/>
    <dgm:cxn modelId="{7795CEAA-462F-40AD-B2F7-AB30B34BCC9B}" type="presParOf" srcId="{00887AB2-D351-490F-B033-65D6FB35F39F}" destId="{83320BEC-B124-4316-AA16-90F254B404A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8BB8E66-E361-4348-B0B9-F130C90379C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0AFE54B-BC4F-4A28-86C6-DD8589C49A75}">
      <dgm:prSet phldrT="[Texto]"/>
      <dgm:spPr/>
      <dgm:t>
        <a:bodyPr/>
        <a:lstStyle/>
        <a:p>
          <a:r>
            <a:rPr lang="es-AR" dirty="0"/>
            <a:t>Si la secuencia fuera de tres claves</a:t>
          </a:r>
        </a:p>
      </dgm:t>
    </dgm:pt>
    <dgm:pt modelId="{324C7978-7925-4269-9DC3-C7718D77E020}" type="parTrans" cxnId="{70CFCADE-1D35-4FC5-91F6-2E02E65C5B36}">
      <dgm:prSet/>
      <dgm:spPr/>
      <dgm:t>
        <a:bodyPr/>
        <a:lstStyle/>
        <a:p>
          <a:endParaRPr lang="es-AR"/>
        </a:p>
      </dgm:t>
    </dgm:pt>
    <dgm:pt modelId="{71C54B1C-C619-4C83-8D3E-5BD7DF1B95A4}" type="sibTrans" cxnId="{70CFCADE-1D35-4FC5-91F6-2E02E65C5B36}">
      <dgm:prSet/>
      <dgm:spPr/>
      <dgm:t>
        <a:bodyPr/>
        <a:lstStyle/>
        <a:p>
          <a:endParaRPr lang="es-AR"/>
        </a:p>
      </dgm:t>
    </dgm:pt>
    <dgm:pt modelId="{197B0BBA-5756-4247-AE87-D67F7571C992}">
      <dgm:prSet phldrT="[Texto]"/>
      <dgm:spPr/>
      <dgm:t>
        <a:bodyPr/>
        <a:lstStyle/>
        <a:p>
          <a:r>
            <a:rPr lang="es-AR" dirty="0"/>
            <a:t>P(BBB) = P(B) * P(B) * P(B) = (1/N)</a:t>
          </a:r>
          <a:r>
            <a:rPr lang="es-AR" baseline="30000" dirty="0"/>
            <a:t>3</a:t>
          </a:r>
          <a:endParaRPr lang="es-AR" dirty="0"/>
        </a:p>
      </dgm:t>
    </dgm:pt>
    <dgm:pt modelId="{F549C99C-F381-4F91-899C-FBBD214B6CD2}" type="sibTrans" cxnId="{C2C98E4F-D129-4BAC-A364-C8CDC21C084C}">
      <dgm:prSet/>
      <dgm:spPr/>
      <dgm:t>
        <a:bodyPr/>
        <a:lstStyle/>
        <a:p>
          <a:endParaRPr lang="es-AR"/>
        </a:p>
      </dgm:t>
    </dgm:pt>
    <dgm:pt modelId="{4F64812D-6679-4AFA-972F-D8550D8DCFA1}" type="parTrans" cxnId="{C2C98E4F-D129-4BAC-A364-C8CDC21C084C}">
      <dgm:prSet/>
      <dgm:spPr/>
      <dgm:t>
        <a:bodyPr/>
        <a:lstStyle/>
        <a:p>
          <a:endParaRPr lang="es-AR"/>
        </a:p>
      </dgm:t>
    </dgm:pt>
    <dgm:pt modelId="{127275C5-857C-4AB1-9F66-A28BD8ED2460}">
      <dgm:prSet phldrT="[Texto]"/>
      <dgm:spPr/>
      <dgm:t>
        <a:bodyPr/>
        <a:lstStyle/>
        <a:p>
          <a:r>
            <a:rPr lang="es-AR" dirty="0"/>
            <a:t>Cuantas combinaciones? </a:t>
          </a:r>
          <a:r>
            <a:rPr lang="es-AR" dirty="0">
              <a:sym typeface="Wingdings" panose="05000000000000000000" pitchFamily="2" charset="2"/>
            </a:rPr>
            <a:t>8</a:t>
          </a:r>
          <a:endParaRPr lang="es-AR" dirty="0"/>
        </a:p>
      </dgm:t>
    </dgm:pt>
    <dgm:pt modelId="{7D9B0BFD-40A0-4E9A-9677-E77A544D1D3C}" type="parTrans" cxnId="{FABACC72-A400-4950-9885-CD5B632FEA10}">
      <dgm:prSet/>
      <dgm:spPr/>
      <dgm:t>
        <a:bodyPr/>
        <a:lstStyle/>
        <a:p>
          <a:endParaRPr lang="es-AR"/>
        </a:p>
      </dgm:t>
    </dgm:pt>
    <dgm:pt modelId="{1C874CCC-0F04-49E7-951C-81C505B8B67A}" type="sibTrans" cxnId="{FABACC72-A400-4950-9885-CD5B632FEA10}">
      <dgm:prSet/>
      <dgm:spPr/>
      <dgm:t>
        <a:bodyPr/>
        <a:lstStyle/>
        <a:p>
          <a:endParaRPr lang="es-AR"/>
        </a:p>
      </dgm:t>
    </dgm:pt>
    <dgm:pt modelId="{BAD909CC-10C5-C443-A3BE-B7D01E8E4C00}">
      <dgm:prSet phldrT="[Texto]"/>
      <dgm:spPr/>
      <dgm:t>
        <a:bodyPr/>
        <a:lstStyle/>
        <a:p>
          <a:r>
            <a:rPr lang="es-AR" dirty="0"/>
            <a:t>P(BAA) = P(B) * P(A) * P(A) = (1/N) * (1-1/N)</a:t>
          </a:r>
          <a:r>
            <a:rPr lang="es-AR" baseline="30000" dirty="0"/>
            <a:t>2</a:t>
          </a:r>
          <a:endParaRPr lang="es-AR" dirty="0"/>
        </a:p>
      </dgm:t>
    </dgm:pt>
    <dgm:pt modelId="{D694FD9E-AD8B-514D-A951-FAE4CC8B604A}" type="parTrans" cxnId="{9FB496D7-2225-5549-936F-880E02023671}">
      <dgm:prSet/>
      <dgm:spPr/>
    </dgm:pt>
    <dgm:pt modelId="{19CC45DA-7F68-2A43-8E8C-820EB631F682}" type="sibTrans" cxnId="{9FB496D7-2225-5549-936F-880E02023671}">
      <dgm:prSet/>
      <dgm:spPr/>
    </dgm:pt>
    <dgm:pt modelId="{AB177853-7E88-A34A-AA8F-C4422DFE9E2F}">
      <dgm:prSet phldrT="[Texto]"/>
      <dgm:spPr/>
      <dgm:t>
        <a:bodyPr/>
        <a:lstStyle/>
        <a:p>
          <a:r>
            <a:rPr lang="es-AR" dirty="0"/>
            <a:t>P(AAA) = P(A) * P(A) * P(A) = (1- 1/N)</a:t>
          </a:r>
          <a:r>
            <a:rPr lang="es-AR" baseline="30000" dirty="0"/>
            <a:t>3</a:t>
          </a:r>
          <a:endParaRPr lang="es-AR" dirty="0"/>
        </a:p>
      </dgm:t>
    </dgm:pt>
    <dgm:pt modelId="{17C3AFFA-15E7-7F4E-BCA1-1E5242539B92}" type="parTrans" cxnId="{39FC8401-D23B-A84A-9479-6ABCE65770A3}">
      <dgm:prSet/>
      <dgm:spPr/>
    </dgm:pt>
    <dgm:pt modelId="{715C6F3A-442C-8E42-8847-3A12DAA744B5}" type="sibTrans" cxnId="{39FC8401-D23B-A84A-9479-6ABCE65770A3}">
      <dgm:prSet/>
      <dgm:spPr/>
    </dgm:pt>
    <dgm:pt modelId="{87C49FD3-8D63-42DB-BEF3-84CBAA710539}" type="pres">
      <dgm:prSet presAssocID="{B8BB8E66-E361-4348-B0B9-F130C90379C1}" presName="linear" presStyleCnt="0">
        <dgm:presLayoutVars>
          <dgm:animLvl val="lvl"/>
          <dgm:resizeHandles val="exact"/>
        </dgm:presLayoutVars>
      </dgm:prSet>
      <dgm:spPr/>
    </dgm:pt>
    <dgm:pt modelId="{4EE47AE4-7227-4177-BB97-B26F8459D90B}" type="pres">
      <dgm:prSet presAssocID="{50AFE54B-BC4F-4A28-86C6-DD8589C49A7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00D2470-330C-447C-9F3C-11C8D3F8167B}" type="pres">
      <dgm:prSet presAssocID="{50AFE54B-BC4F-4A28-86C6-DD8589C49A7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9FC8401-D23B-A84A-9479-6ABCE65770A3}" srcId="{50AFE54B-BC4F-4A28-86C6-DD8589C49A75}" destId="{AB177853-7E88-A34A-AA8F-C4422DFE9E2F}" srcOrd="2" destOrd="0" parTransId="{17C3AFFA-15E7-7F4E-BCA1-1E5242539B92}" sibTransId="{715C6F3A-442C-8E42-8847-3A12DAA744B5}"/>
    <dgm:cxn modelId="{B4AD4A41-AF75-4E03-93AE-A5E6593AEB67}" type="presOf" srcId="{197B0BBA-5756-4247-AE87-D67F7571C992}" destId="{000D2470-330C-447C-9F3C-11C8D3F8167B}" srcOrd="0" destOrd="0" presId="urn:microsoft.com/office/officeart/2005/8/layout/vList2"/>
    <dgm:cxn modelId="{A4813F67-02DF-8444-B146-7A4A27F6A066}" type="presOf" srcId="{AB177853-7E88-A34A-AA8F-C4422DFE9E2F}" destId="{000D2470-330C-447C-9F3C-11C8D3F8167B}" srcOrd="0" destOrd="2" presId="urn:microsoft.com/office/officeart/2005/8/layout/vList2"/>
    <dgm:cxn modelId="{C2C98E4F-D129-4BAC-A364-C8CDC21C084C}" srcId="{50AFE54B-BC4F-4A28-86C6-DD8589C49A75}" destId="{197B0BBA-5756-4247-AE87-D67F7571C992}" srcOrd="0" destOrd="0" parTransId="{4F64812D-6679-4AFA-972F-D8550D8DCFA1}" sibTransId="{F549C99C-F381-4F91-899C-FBBD214B6CD2}"/>
    <dgm:cxn modelId="{FABACC72-A400-4950-9885-CD5B632FEA10}" srcId="{50AFE54B-BC4F-4A28-86C6-DD8589C49A75}" destId="{127275C5-857C-4AB1-9F66-A28BD8ED2460}" srcOrd="3" destOrd="0" parTransId="{7D9B0BFD-40A0-4E9A-9677-E77A544D1D3C}" sibTransId="{1C874CCC-0F04-49E7-951C-81C505B8B67A}"/>
    <dgm:cxn modelId="{4B93767A-3AAB-4128-88C8-7ACB4A5033A7}" type="presOf" srcId="{50AFE54B-BC4F-4A28-86C6-DD8589C49A75}" destId="{4EE47AE4-7227-4177-BB97-B26F8459D90B}" srcOrd="0" destOrd="0" presId="urn:microsoft.com/office/officeart/2005/8/layout/vList2"/>
    <dgm:cxn modelId="{9428B97A-E17F-4FB8-98A5-55DE21FDFA06}" type="presOf" srcId="{B8BB8E66-E361-4348-B0B9-F130C90379C1}" destId="{87C49FD3-8D63-42DB-BEF3-84CBAA710539}" srcOrd="0" destOrd="0" presId="urn:microsoft.com/office/officeart/2005/8/layout/vList2"/>
    <dgm:cxn modelId="{ADDAE3AE-F20E-1749-B39D-DB2C602A6C20}" type="presOf" srcId="{BAD909CC-10C5-C443-A3BE-B7D01E8E4C00}" destId="{000D2470-330C-447C-9F3C-11C8D3F8167B}" srcOrd="0" destOrd="1" presId="urn:microsoft.com/office/officeart/2005/8/layout/vList2"/>
    <dgm:cxn modelId="{9FB496D7-2225-5549-936F-880E02023671}" srcId="{50AFE54B-BC4F-4A28-86C6-DD8589C49A75}" destId="{BAD909CC-10C5-C443-A3BE-B7D01E8E4C00}" srcOrd="1" destOrd="0" parTransId="{D694FD9E-AD8B-514D-A951-FAE4CC8B604A}" sibTransId="{19CC45DA-7F68-2A43-8E8C-820EB631F682}"/>
    <dgm:cxn modelId="{70CFCADE-1D35-4FC5-91F6-2E02E65C5B36}" srcId="{B8BB8E66-E361-4348-B0B9-F130C90379C1}" destId="{50AFE54B-BC4F-4A28-86C6-DD8589C49A75}" srcOrd="0" destOrd="0" parTransId="{324C7978-7925-4269-9DC3-C7718D77E020}" sibTransId="{71C54B1C-C619-4C83-8D3E-5BD7DF1B95A4}"/>
    <dgm:cxn modelId="{2395C0EE-2387-4AD0-81F2-A4F7A4AA5E0E}" type="presOf" srcId="{127275C5-857C-4AB1-9F66-A28BD8ED2460}" destId="{000D2470-330C-447C-9F3C-11C8D3F8167B}" srcOrd="0" destOrd="3" presId="urn:microsoft.com/office/officeart/2005/8/layout/vList2"/>
    <dgm:cxn modelId="{6BF8E470-2C16-45BF-A148-B9F59D981EAE}" type="presParOf" srcId="{87C49FD3-8D63-42DB-BEF3-84CBAA710539}" destId="{4EE47AE4-7227-4177-BB97-B26F8459D90B}" srcOrd="0" destOrd="0" presId="urn:microsoft.com/office/officeart/2005/8/layout/vList2"/>
    <dgm:cxn modelId="{62F934FD-07E2-4658-B107-D7A56061BF98}" type="presParOf" srcId="{87C49FD3-8D63-42DB-BEF3-84CBAA710539}" destId="{000D2470-330C-447C-9F3C-11C8D3F8167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C79776A-D6B4-4E6E-801F-C098763CEF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4FEF2D9-1C8A-447C-8869-2E9D7A43BD1F}">
      <dgm:prSet phldrT="[Texto]"/>
      <dgm:spPr/>
      <dgm:t>
        <a:bodyPr/>
        <a:lstStyle/>
        <a:p>
          <a:r>
            <a:rPr lang="es-AR" altLang="es-AR"/>
            <a:t>Necesitamos un mecanismo de acceso a registros con una lectura solamente</a:t>
          </a:r>
          <a:endParaRPr lang="es-AR"/>
        </a:p>
      </dgm:t>
    </dgm:pt>
    <dgm:pt modelId="{0C7F72B7-4D3A-4BFF-96FD-CF5A89924523}" type="parTrans" cxnId="{B5D464E4-3897-43D6-BFE3-F83C5B840E26}">
      <dgm:prSet/>
      <dgm:spPr/>
      <dgm:t>
        <a:bodyPr/>
        <a:lstStyle/>
        <a:p>
          <a:endParaRPr lang="es-AR"/>
        </a:p>
      </dgm:t>
    </dgm:pt>
    <dgm:pt modelId="{84381CBB-3A69-4B96-A735-6DD0679FF987}" type="sibTrans" cxnId="{B5D464E4-3897-43D6-BFE3-F83C5B840E26}">
      <dgm:prSet/>
      <dgm:spPr/>
      <dgm:t>
        <a:bodyPr/>
        <a:lstStyle/>
        <a:p>
          <a:endParaRPr lang="es-AR"/>
        </a:p>
      </dgm:t>
    </dgm:pt>
    <dgm:pt modelId="{C532FD71-4F16-48E4-97EE-636C00DBD2D3}">
      <dgm:prSet/>
      <dgm:spPr/>
      <dgm:t>
        <a:bodyPr/>
        <a:lstStyle/>
        <a:p>
          <a:r>
            <a:rPr lang="es-AR" altLang="es-AR" dirty="0"/>
            <a:t>Secuencia:  N/2 accesos promedio</a:t>
          </a:r>
        </a:p>
      </dgm:t>
    </dgm:pt>
    <dgm:pt modelId="{F8979636-B908-4E0C-8727-A728167A538B}" type="parTrans" cxnId="{03556CB4-8563-476C-A8D6-851A36989393}">
      <dgm:prSet/>
      <dgm:spPr/>
      <dgm:t>
        <a:bodyPr/>
        <a:lstStyle/>
        <a:p>
          <a:endParaRPr lang="es-AR"/>
        </a:p>
      </dgm:t>
    </dgm:pt>
    <dgm:pt modelId="{C9397039-C059-4EBE-A4AE-976592C54A96}" type="sibTrans" cxnId="{03556CB4-8563-476C-A8D6-851A36989393}">
      <dgm:prSet/>
      <dgm:spPr/>
      <dgm:t>
        <a:bodyPr/>
        <a:lstStyle/>
        <a:p>
          <a:endParaRPr lang="es-AR"/>
        </a:p>
      </dgm:t>
    </dgm:pt>
    <dgm:pt modelId="{841F21F7-0DBB-48C7-9D1B-67D1B4466EC7}">
      <dgm:prSet/>
      <dgm:spPr/>
      <dgm:t>
        <a:bodyPr/>
        <a:lstStyle/>
        <a:p>
          <a:r>
            <a:rPr lang="es-AR" altLang="es-AR" dirty="0"/>
            <a:t>Ordenado:  Log</a:t>
          </a:r>
          <a:r>
            <a:rPr lang="es-AR" altLang="es-AR" baseline="-25000" dirty="0"/>
            <a:t>2</a:t>
          </a:r>
          <a:r>
            <a:rPr lang="es-AR" altLang="es-AR" dirty="0"/>
            <a:t> N</a:t>
          </a:r>
        </a:p>
      </dgm:t>
    </dgm:pt>
    <dgm:pt modelId="{5118A3EC-EE7B-4D9B-BD14-BE9DB76A0092}" type="parTrans" cxnId="{BBBF605A-D74A-46CC-A1F5-5060B3EC194B}">
      <dgm:prSet/>
      <dgm:spPr/>
      <dgm:t>
        <a:bodyPr/>
        <a:lstStyle/>
        <a:p>
          <a:endParaRPr lang="es-AR"/>
        </a:p>
      </dgm:t>
    </dgm:pt>
    <dgm:pt modelId="{04602F48-D71F-4AEF-A2DF-941B158065A4}" type="sibTrans" cxnId="{BBBF605A-D74A-46CC-A1F5-5060B3EC194B}">
      <dgm:prSet/>
      <dgm:spPr/>
      <dgm:t>
        <a:bodyPr/>
        <a:lstStyle/>
        <a:p>
          <a:endParaRPr lang="es-AR"/>
        </a:p>
      </dgm:t>
    </dgm:pt>
    <dgm:pt modelId="{9E04E1F6-12FF-45B3-888B-83CC95F1522D}">
      <dgm:prSet/>
      <dgm:spPr/>
      <dgm:t>
        <a:bodyPr/>
        <a:lstStyle/>
        <a:p>
          <a:r>
            <a:rPr lang="es-AR" altLang="es-AR" dirty="0"/>
            <a:t>Árboles:  3 o 4 accesos</a:t>
          </a:r>
        </a:p>
      </dgm:t>
    </dgm:pt>
    <dgm:pt modelId="{C4710995-F690-450E-992E-49118A8A3F4D}" type="parTrans" cxnId="{33F862CF-13AA-4D84-966E-007D8E21D03F}">
      <dgm:prSet/>
      <dgm:spPr/>
      <dgm:t>
        <a:bodyPr/>
        <a:lstStyle/>
        <a:p>
          <a:endParaRPr lang="es-AR"/>
        </a:p>
      </dgm:t>
    </dgm:pt>
    <dgm:pt modelId="{97252C1E-9CAA-4C1C-8885-A3888D3E5124}" type="sibTrans" cxnId="{33F862CF-13AA-4D84-966E-007D8E21D03F}">
      <dgm:prSet/>
      <dgm:spPr/>
      <dgm:t>
        <a:bodyPr/>
        <a:lstStyle/>
        <a:p>
          <a:endParaRPr lang="es-AR"/>
        </a:p>
      </dgm:t>
    </dgm:pt>
    <dgm:pt modelId="{EBD15AE1-07E4-42CB-AF68-45B64DA899DD}">
      <dgm:prSet/>
      <dgm:spPr/>
      <dgm:t>
        <a:bodyPr/>
        <a:lstStyle/>
        <a:p>
          <a:r>
            <a:rPr lang="es-AR" altLang="es-AR" dirty="0"/>
            <a:t>Clave Primarias </a:t>
          </a:r>
          <a:r>
            <a:rPr lang="es-AR" altLang="es-AR" dirty="0">
              <a:sym typeface="Wingdings" panose="05000000000000000000" pitchFamily="2" charset="2"/>
            </a:rPr>
            <a:t> características</a:t>
          </a:r>
          <a:r>
            <a:rPr lang="es-AR" altLang="es-AR" dirty="0"/>
            <a:t> </a:t>
          </a:r>
        </a:p>
      </dgm:t>
    </dgm:pt>
    <dgm:pt modelId="{7CD52882-BD57-449D-8B2F-829DD8E7424A}" type="parTrans" cxnId="{97C26CC3-34F2-4838-BEEC-044676F6AB97}">
      <dgm:prSet/>
      <dgm:spPr/>
      <dgm:t>
        <a:bodyPr/>
        <a:lstStyle/>
        <a:p>
          <a:endParaRPr lang="es-AR"/>
        </a:p>
      </dgm:t>
    </dgm:pt>
    <dgm:pt modelId="{031D8658-7D82-4AE6-8D03-89128C322AFA}" type="sibTrans" cxnId="{97C26CC3-34F2-4838-BEEC-044676F6AB97}">
      <dgm:prSet/>
      <dgm:spPr/>
      <dgm:t>
        <a:bodyPr/>
        <a:lstStyle/>
        <a:p>
          <a:endParaRPr lang="es-AR"/>
        </a:p>
      </dgm:t>
    </dgm:pt>
    <dgm:pt modelId="{E6424FB4-09CB-4455-A0A0-CBE260FE9B93}">
      <dgm:prSet/>
      <dgm:spPr/>
      <dgm:t>
        <a:bodyPr/>
        <a:lstStyle/>
        <a:p>
          <a:r>
            <a:rPr lang="es-AR" altLang="es-AR" dirty="0"/>
            <a:t>No se repiten</a:t>
          </a:r>
        </a:p>
      </dgm:t>
    </dgm:pt>
    <dgm:pt modelId="{CB80C2CA-BD9B-48E8-96FB-5E84B6A58245}" type="parTrans" cxnId="{44E61B10-8753-4457-9F23-40890488071E}">
      <dgm:prSet/>
      <dgm:spPr/>
      <dgm:t>
        <a:bodyPr/>
        <a:lstStyle/>
        <a:p>
          <a:endParaRPr lang="es-AR"/>
        </a:p>
      </dgm:t>
    </dgm:pt>
    <dgm:pt modelId="{843994A5-C422-4BFD-9E5F-7E77786C33B7}" type="sibTrans" cxnId="{44E61B10-8753-4457-9F23-40890488071E}">
      <dgm:prSet/>
      <dgm:spPr/>
      <dgm:t>
        <a:bodyPr/>
        <a:lstStyle/>
        <a:p>
          <a:endParaRPr lang="es-AR"/>
        </a:p>
      </dgm:t>
    </dgm:pt>
    <dgm:pt modelId="{FBF642CF-9CC7-4F5E-8018-22F0D8BEBCD4}">
      <dgm:prSet/>
      <dgm:spPr/>
      <dgm:t>
        <a:bodyPr/>
        <a:lstStyle/>
        <a:p>
          <a:r>
            <a:rPr lang="es-AR" altLang="es-AR" dirty="0"/>
            <a:t>El resto de las claves actúan a través de ella</a:t>
          </a:r>
        </a:p>
      </dgm:t>
    </dgm:pt>
    <dgm:pt modelId="{34A5F302-AD1B-4E9B-A61F-DFA0B3F0A6CE}" type="parTrans" cxnId="{D9410ACB-12C5-4919-9C21-2D87A2342217}">
      <dgm:prSet/>
      <dgm:spPr/>
      <dgm:t>
        <a:bodyPr/>
        <a:lstStyle/>
        <a:p>
          <a:endParaRPr lang="es-AR"/>
        </a:p>
      </dgm:t>
    </dgm:pt>
    <dgm:pt modelId="{32CC49E4-4010-4046-82D0-B4B19897240C}" type="sibTrans" cxnId="{D9410ACB-12C5-4919-9C21-2D87A2342217}">
      <dgm:prSet/>
      <dgm:spPr/>
      <dgm:t>
        <a:bodyPr/>
        <a:lstStyle/>
        <a:p>
          <a:endParaRPr lang="es-AR"/>
        </a:p>
      </dgm:t>
    </dgm:pt>
    <dgm:pt modelId="{11EAA328-046F-4B8E-80B2-625113B0B3E1}">
      <dgm:prSet/>
      <dgm:spPr/>
      <dgm:t>
        <a:bodyPr/>
        <a:lstStyle/>
        <a:p>
          <a:r>
            <a:rPr lang="es-AR" altLang="es-AR" dirty="0"/>
            <a:t>Cuando se aprenda a modelar, tendrán más características que las hacen especiales</a:t>
          </a:r>
        </a:p>
      </dgm:t>
    </dgm:pt>
    <dgm:pt modelId="{DD7D6A92-FF89-4273-B339-C71FE5045E51}" type="parTrans" cxnId="{BEC1430A-ECCD-4566-8BC7-F4D9059430E3}">
      <dgm:prSet/>
      <dgm:spPr/>
      <dgm:t>
        <a:bodyPr/>
        <a:lstStyle/>
        <a:p>
          <a:endParaRPr lang="es-AR"/>
        </a:p>
      </dgm:t>
    </dgm:pt>
    <dgm:pt modelId="{3D6CE5B6-00E3-4A67-A73B-D0AF527137FC}" type="sibTrans" cxnId="{BEC1430A-ECCD-4566-8BC7-F4D9059430E3}">
      <dgm:prSet/>
      <dgm:spPr/>
      <dgm:t>
        <a:bodyPr/>
        <a:lstStyle/>
        <a:p>
          <a:endParaRPr lang="es-AR"/>
        </a:p>
      </dgm:t>
    </dgm:pt>
    <dgm:pt modelId="{4E6BBB72-7B95-4174-9E7B-D7435F38F658}" type="pres">
      <dgm:prSet presAssocID="{AC79776A-D6B4-4E6E-801F-C098763CEF7A}" presName="linear" presStyleCnt="0">
        <dgm:presLayoutVars>
          <dgm:animLvl val="lvl"/>
          <dgm:resizeHandles val="exact"/>
        </dgm:presLayoutVars>
      </dgm:prSet>
      <dgm:spPr/>
    </dgm:pt>
    <dgm:pt modelId="{8806E3C6-444D-476B-B458-60BC67CD0718}" type="pres">
      <dgm:prSet presAssocID="{34FEF2D9-1C8A-447C-8869-2E9D7A43BD1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07F0299-7AE8-441C-8ADD-4939C0229D1C}" type="pres">
      <dgm:prSet presAssocID="{34FEF2D9-1C8A-447C-8869-2E9D7A43BD1F}" presName="childText" presStyleLbl="revTx" presStyleIdx="0" presStyleCnt="2">
        <dgm:presLayoutVars>
          <dgm:bulletEnabled val="1"/>
        </dgm:presLayoutVars>
      </dgm:prSet>
      <dgm:spPr/>
    </dgm:pt>
    <dgm:pt modelId="{7900A559-32AA-49F5-99CE-29DCAF75FE82}" type="pres">
      <dgm:prSet presAssocID="{EBD15AE1-07E4-42CB-AF68-45B64DA899DD}" presName="parentText" presStyleLbl="node1" presStyleIdx="1" presStyleCnt="2" custLinFactNeighborX="0" custLinFactNeighborY="-5761">
        <dgm:presLayoutVars>
          <dgm:chMax val="0"/>
          <dgm:bulletEnabled val="1"/>
        </dgm:presLayoutVars>
      </dgm:prSet>
      <dgm:spPr/>
    </dgm:pt>
    <dgm:pt modelId="{716977B9-4047-4B24-9AFA-B3DA07DD248C}" type="pres">
      <dgm:prSet presAssocID="{EBD15AE1-07E4-42CB-AF68-45B64DA899DD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BEC1430A-ECCD-4566-8BC7-F4D9059430E3}" srcId="{EBD15AE1-07E4-42CB-AF68-45B64DA899DD}" destId="{11EAA328-046F-4B8E-80B2-625113B0B3E1}" srcOrd="2" destOrd="0" parTransId="{DD7D6A92-FF89-4273-B339-C71FE5045E51}" sibTransId="{3D6CE5B6-00E3-4A67-A73B-D0AF527137FC}"/>
    <dgm:cxn modelId="{44E61B10-8753-4457-9F23-40890488071E}" srcId="{EBD15AE1-07E4-42CB-AF68-45B64DA899DD}" destId="{E6424FB4-09CB-4455-A0A0-CBE260FE9B93}" srcOrd="0" destOrd="0" parTransId="{CB80C2CA-BD9B-48E8-96FB-5E84B6A58245}" sibTransId="{843994A5-C422-4BFD-9E5F-7E77786C33B7}"/>
    <dgm:cxn modelId="{C649671F-1C54-4280-9365-963DCF98B8C1}" type="presOf" srcId="{9E04E1F6-12FF-45B3-888B-83CC95F1522D}" destId="{807F0299-7AE8-441C-8ADD-4939C0229D1C}" srcOrd="0" destOrd="2" presId="urn:microsoft.com/office/officeart/2005/8/layout/vList2"/>
    <dgm:cxn modelId="{9393D149-9681-439A-87C9-F88866D39C44}" type="presOf" srcId="{E6424FB4-09CB-4455-A0A0-CBE260FE9B93}" destId="{716977B9-4047-4B24-9AFA-B3DA07DD248C}" srcOrd="0" destOrd="0" presId="urn:microsoft.com/office/officeart/2005/8/layout/vList2"/>
    <dgm:cxn modelId="{D6879D58-5115-452D-A697-85551B7F9265}" type="presOf" srcId="{34FEF2D9-1C8A-447C-8869-2E9D7A43BD1F}" destId="{8806E3C6-444D-476B-B458-60BC67CD0718}" srcOrd="0" destOrd="0" presId="urn:microsoft.com/office/officeart/2005/8/layout/vList2"/>
    <dgm:cxn modelId="{BBBF605A-D74A-46CC-A1F5-5060B3EC194B}" srcId="{34FEF2D9-1C8A-447C-8869-2E9D7A43BD1F}" destId="{841F21F7-0DBB-48C7-9D1B-67D1B4466EC7}" srcOrd="1" destOrd="0" parTransId="{5118A3EC-EE7B-4D9B-BD14-BE9DB76A0092}" sibTransId="{04602F48-D71F-4AEF-A2DF-941B158065A4}"/>
    <dgm:cxn modelId="{6ECB2D90-26B3-4CDE-9EB6-379D1C48ECC8}" type="presOf" srcId="{EBD15AE1-07E4-42CB-AF68-45B64DA899DD}" destId="{7900A559-32AA-49F5-99CE-29DCAF75FE82}" srcOrd="0" destOrd="0" presId="urn:microsoft.com/office/officeart/2005/8/layout/vList2"/>
    <dgm:cxn modelId="{F28F75A5-F4C5-4898-9B0D-B8BA26C436A0}" type="presOf" srcId="{C532FD71-4F16-48E4-97EE-636C00DBD2D3}" destId="{807F0299-7AE8-441C-8ADD-4939C0229D1C}" srcOrd="0" destOrd="0" presId="urn:microsoft.com/office/officeart/2005/8/layout/vList2"/>
    <dgm:cxn modelId="{03556CB4-8563-476C-A8D6-851A36989393}" srcId="{34FEF2D9-1C8A-447C-8869-2E9D7A43BD1F}" destId="{C532FD71-4F16-48E4-97EE-636C00DBD2D3}" srcOrd="0" destOrd="0" parTransId="{F8979636-B908-4E0C-8727-A728167A538B}" sibTransId="{C9397039-C059-4EBE-A4AE-976592C54A96}"/>
    <dgm:cxn modelId="{97C26CC3-34F2-4838-BEEC-044676F6AB97}" srcId="{AC79776A-D6B4-4E6E-801F-C098763CEF7A}" destId="{EBD15AE1-07E4-42CB-AF68-45B64DA899DD}" srcOrd="1" destOrd="0" parTransId="{7CD52882-BD57-449D-8B2F-829DD8E7424A}" sibTransId="{031D8658-7D82-4AE6-8D03-89128C322AFA}"/>
    <dgm:cxn modelId="{D9410ACB-12C5-4919-9C21-2D87A2342217}" srcId="{EBD15AE1-07E4-42CB-AF68-45B64DA899DD}" destId="{FBF642CF-9CC7-4F5E-8018-22F0D8BEBCD4}" srcOrd="1" destOrd="0" parTransId="{34A5F302-AD1B-4E9B-A61F-DFA0B3F0A6CE}" sibTransId="{32CC49E4-4010-4046-82D0-B4B19897240C}"/>
    <dgm:cxn modelId="{33F862CF-13AA-4D84-966E-007D8E21D03F}" srcId="{34FEF2D9-1C8A-447C-8869-2E9D7A43BD1F}" destId="{9E04E1F6-12FF-45B3-888B-83CC95F1522D}" srcOrd="2" destOrd="0" parTransId="{C4710995-F690-450E-992E-49118A8A3F4D}" sibTransId="{97252C1E-9CAA-4C1C-8885-A3888D3E5124}"/>
    <dgm:cxn modelId="{71BB94D5-6930-427F-9479-08F486F6A497}" type="presOf" srcId="{11EAA328-046F-4B8E-80B2-625113B0B3E1}" destId="{716977B9-4047-4B24-9AFA-B3DA07DD248C}" srcOrd="0" destOrd="2" presId="urn:microsoft.com/office/officeart/2005/8/layout/vList2"/>
    <dgm:cxn modelId="{75E2FDD9-DC73-40E9-BEC7-52B9AB0EDB09}" type="presOf" srcId="{FBF642CF-9CC7-4F5E-8018-22F0D8BEBCD4}" destId="{716977B9-4047-4B24-9AFA-B3DA07DD248C}" srcOrd="0" destOrd="1" presId="urn:microsoft.com/office/officeart/2005/8/layout/vList2"/>
    <dgm:cxn modelId="{A1048FDF-3F9C-49AB-9B38-188324F91662}" type="presOf" srcId="{841F21F7-0DBB-48C7-9D1B-67D1B4466EC7}" destId="{807F0299-7AE8-441C-8ADD-4939C0229D1C}" srcOrd="0" destOrd="1" presId="urn:microsoft.com/office/officeart/2005/8/layout/vList2"/>
    <dgm:cxn modelId="{B5D464E4-3897-43D6-BFE3-F83C5B840E26}" srcId="{AC79776A-D6B4-4E6E-801F-C098763CEF7A}" destId="{34FEF2D9-1C8A-447C-8869-2E9D7A43BD1F}" srcOrd="0" destOrd="0" parTransId="{0C7F72B7-4D3A-4BFF-96FD-CF5A89924523}" sibTransId="{84381CBB-3A69-4B96-A735-6DD0679FF987}"/>
    <dgm:cxn modelId="{34223CFA-D3F7-4024-B48D-72C7C2FB2718}" type="presOf" srcId="{AC79776A-D6B4-4E6E-801F-C098763CEF7A}" destId="{4E6BBB72-7B95-4174-9E7B-D7435F38F658}" srcOrd="0" destOrd="0" presId="urn:microsoft.com/office/officeart/2005/8/layout/vList2"/>
    <dgm:cxn modelId="{41C83317-E7CE-444D-8072-EDF88ED8710B}" type="presParOf" srcId="{4E6BBB72-7B95-4174-9E7B-D7435F38F658}" destId="{8806E3C6-444D-476B-B458-60BC67CD0718}" srcOrd="0" destOrd="0" presId="urn:microsoft.com/office/officeart/2005/8/layout/vList2"/>
    <dgm:cxn modelId="{FCB006F9-70E1-474D-A7FD-A68A3D07C3DE}" type="presParOf" srcId="{4E6BBB72-7B95-4174-9E7B-D7435F38F658}" destId="{807F0299-7AE8-441C-8ADD-4939C0229D1C}" srcOrd="1" destOrd="0" presId="urn:microsoft.com/office/officeart/2005/8/layout/vList2"/>
    <dgm:cxn modelId="{D73C1FE4-EF22-4437-ACA4-F7ADC7B66971}" type="presParOf" srcId="{4E6BBB72-7B95-4174-9E7B-D7435F38F658}" destId="{7900A559-32AA-49F5-99CE-29DCAF75FE82}" srcOrd="2" destOrd="0" presId="urn:microsoft.com/office/officeart/2005/8/layout/vList2"/>
    <dgm:cxn modelId="{720F854F-49C0-4C97-B335-280312FFADBF}" type="presParOf" srcId="{4E6BBB72-7B95-4174-9E7B-D7435F38F658}" destId="{716977B9-4047-4B24-9AFA-B3DA07DD248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1605901-0F42-4AC3-B6F2-B6635DE6DF0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D4EF79-4C1E-4655-B748-949BE93608C4}">
      <dgm:prSet phldrT="[Texto]"/>
      <dgm:spPr/>
      <dgm:t>
        <a:bodyPr/>
        <a:lstStyle/>
        <a:p>
          <a:r>
            <a:rPr lang="es-AR" altLang="es-AR" dirty="0"/>
            <a:t>Técnica para generar una dirección base única para una llave dada. La dispersión se usa cuando se requiere acceso rápido a una llave</a:t>
          </a:r>
          <a:endParaRPr lang="es-AR" dirty="0"/>
        </a:p>
      </dgm:t>
    </dgm:pt>
    <dgm:pt modelId="{A520A54C-B88B-461F-95BC-421F39F0FF0A}" type="parTrans" cxnId="{E5DC7981-7CFD-4BA5-91B7-2130E5DAC13D}">
      <dgm:prSet/>
      <dgm:spPr/>
      <dgm:t>
        <a:bodyPr/>
        <a:lstStyle/>
        <a:p>
          <a:endParaRPr lang="es-AR"/>
        </a:p>
      </dgm:t>
    </dgm:pt>
    <dgm:pt modelId="{32AFE564-B277-448C-8BF4-012B23F84F30}" type="sibTrans" cxnId="{E5DC7981-7CFD-4BA5-91B7-2130E5DAC13D}">
      <dgm:prSet/>
      <dgm:spPr/>
      <dgm:t>
        <a:bodyPr/>
        <a:lstStyle/>
        <a:p>
          <a:endParaRPr lang="es-AR"/>
        </a:p>
      </dgm:t>
    </dgm:pt>
    <dgm:pt modelId="{516B61A3-77DD-4EE8-A528-DF705B77E007}">
      <dgm:prSet/>
      <dgm:spPr/>
      <dgm:t>
        <a:bodyPr/>
        <a:lstStyle/>
        <a:p>
          <a:r>
            <a:rPr lang="es-AR" altLang="es-AR" dirty="0"/>
            <a:t>Técnica que convierte la llave del registro en un número aleatorio, el que sirve después para determinar donde se almacena el registro.</a:t>
          </a:r>
        </a:p>
      </dgm:t>
    </dgm:pt>
    <dgm:pt modelId="{FD055DB4-7A01-4EE4-89D5-CA73702127FA}" type="parTrans" cxnId="{949673BF-A264-42C4-A8A5-E67E10B90123}">
      <dgm:prSet/>
      <dgm:spPr/>
      <dgm:t>
        <a:bodyPr/>
        <a:lstStyle/>
        <a:p>
          <a:endParaRPr lang="es-AR"/>
        </a:p>
      </dgm:t>
    </dgm:pt>
    <dgm:pt modelId="{5DC6697A-7436-4CA2-B2C6-CBAB0240D04F}" type="sibTrans" cxnId="{949673BF-A264-42C4-A8A5-E67E10B90123}">
      <dgm:prSet/>
      <dgm:spPr/>
      <dgm:t>
        <a:bodyPr/>
        <a:lstStyle/>
        <a:p>
          <a:endParaRPr lang="es-AR"/>
        </a:p>
      </dgm:t>
    </dgm:pt>
    <dgm:pt modelId="{BF91DE48-5C91-481D-9D88-D4872901B402}">
      <dgm:prSet/>
      <dgm:spPr/>
      <dgm:t>
        <a:bodyPr/>
        <a:lstStyle/>
        <a:p>
          <a:r>
            <a:rPr lang="es-AR" altLang="es-AR" dirty="0"/>
            <a:t>Técnica de almacenamiento y recuperación que usa una función de hash para mapear registros en dirección de almacenamiento.</a:t>
          </a:r>
        </a:p>
      </dgm:t>
    </dgm:pt>
    <dgm:pt modelId="{BD95EF2E-75D2-472F-BD0D-384136EB876B}" type="parTrans" cxnId="{62C05746-212D-4AD6-920C-8A0957D50902}">
      <dgm:prSet/>
      <dgm:spPr/>
      <dgm:t>
        <a:bodyPr/>
        <a:lstStyle/>
        <a:p>
          <a:endParaRPr lang="es-AR"/>
        </a:p>
      </dgm:t>
    </dgm:pt>
    <dgm:pt modelId="{C3F41A22-B7E7-43F4-BB26-D1DAFF230665}" type="sibTrans" cxnId="{62C05746-212D-4AD6-920C-8A0957D50902}">
      <dgm:prSet/>
      <dgm:spPr/>
      <dgm:t>
        <a:bodyPr/>
        <a:lstStyle/>
        <a:p>
          <a:endParaRPr lang="es-AR"/>
        </a:p>
      </dgm:t>
    </dgm:pt>
    <dgm:pt modelId="{E75467BF-64CB-4742-9A68-F6BE0CA2C19A}" type="pres">
      <dgm:prSet presAssocID="{71605901-0F42-4AC3-B6F2-B6635DE6DF0A}" presName="diagram" presStyleCnt="0">
        <dgm:presLayoutVars>
          <dgm:dir/>
          <dgm:resizeHandles val="exact"/>
        </dgm:presLayoutVars>
      </dgm:prSet>
      <dgm:spPr/>
    </dgm:pt>
    <dgm:pt modelId="{457D4C12-54F7-48C1-ADE1-09F773AB53BD}" type="pres">
      <dgm:prSet presAssocID="{45D4EF79-4C1E-4655-B748-949BE93608C4}" presName="node" presStyleLbl="node1" presStyleIdx="0" presStyleCnt="3">
        <dgm:presLayoutVars>
          <dgm:bulletEnabled val="1"/>
        </dgm:presLayoutVars>
      </dgm:prSet>
      <dgm:spPr/>
    </dgm:pt>
    <dgm:pt modelId="{EBC8F5B7-E29D-4A8A-BC68-93A299526183}" type="pres">
      <dgm:prSet presAssocID="{32AFE564-B277-448C-8BF4-012B23F84F30}" presName="sibTrans" presStyleCnt="0"/>
      <dgm:spPr/>
    </dgm:pt>
    <dgm:pt modelId="{08A5782A-8971-4498-B040-CA8A39F3FE33}" type="pres">
      <dgm:prSet presAssocID="{516B61A3-77DD-4EE8-A528-DF705B77E007}" presName="node" presStyleLbl="node1" presStyleIdx="1" presStyleCnt="3">
        <dgm:presLayoutVars>
          <dgm:bulletEnabled val="1"/>
        </dgm:presLayoutVars>
      </dgm:prSet>
      <dgm:spPr/>
    </dgm:pt>
    <dgm:pt modelId="{73856E6F-6022-4293-BD8C-E8A495E60FFF}" type="pres">
      <dgm:prSet presAssocID="{5DC6697A-7436-4CA2-B2C6-CBAB0240D04F}" presName="sibTrans" presStyleCnt="0"/>
      <dgm:spPr/>
    </dgm:pt>
    <dgm:pt modelId="{F991B422-A2AC-4A75-82C1-364D67085C30}" type="pres">
      <dgm:prSet presAssocID="{BF91DE48-5C91-481D-9D88-D4872901B402}" presName="node" presStyleLbl="node1" presStyleIdx="2" presStyleCnt="3">
        <dgm:presLayoutVars>
          <dgm:bulletEnabled val="1"/>
        </dgm:presLayoutVars>
      </dgm:prSet>
      <dgm:spPr/>
    </dgm:pt>
  </dgm:ptLst>
  <dgm:cxnLst>
    <dgm:cxn modelId="{3759CC14-3578-49DD-BF46-D88EB903B0F6}" type="presOf" srcId="{BF91DE48-5C91-481D-9D88-D4872901B402}" destId="{F991B422-A2AC-4A75-82C1-364D67085C30}" srcOrd="0" destOrd="0" presId="urn:microsoft.com/office/officeart/2005/8/layout/default"/>
    <dgm:cxn modelId="{9629A643-4055-4143-8C81-E39562143CA1}" type="presOf" srcId="{71605901-0F42-4AC3-B6F2-B6635DE6DF0A}" destId="{E75467BF-64CB-4742-9A68-F6BE0CA2C19A}" srcOrd="0" destOrd="0" presId="urn:microsoft.com/office/officeart/2005/8/layout/default"/>
    <dgm:cxn modelId="{62C05746-212D-4AD6-920C-8A0957D50902}" srcId="{71605901-0F42-4AC3-B6F2-B6635DE6DF0A}" destId="{BF91DE48-5C91-481D-9D88-D4872901B402}" srcOrd="2" destOrd="0" parTransId="{BD95EF2E-75D2-472F-BD0D-384136EB876B}" sibTransId="{C3F41A22-B7E7-43F4-BB26-D1DAFF230665}"/>
    <dgm:cxn modelId="{C9AA466E-71E9-4CE7-AD04-20B230F022F5}" type="presOf" srcId="{516B61A3-77DD-4EE8-A528-DF705B77E007}" destId="{08A5782A-8971-4498-B040-CA8A39F3FE33}" srcOrd="0" destOrd="0" presId="urn:microsoft.com/office/officeart/2005/8/layout/default"/>
    <dgm:cxn modelId="{E5DC7981-7CFD-4BA5-91B7-2130E5DAC13D}" srcId="{71605901-0F42-4AC3-B6F2-B6635DE6DF0A}" destId="{45D4EF79-4C1E-4655-B748-949BE93608C4}" srcOrd="0" destOrd="0" parTransId="{A520A54C-B88B-461F-95BC-421F39F0FF0A}" sibTransId="{32AFE564-B277-448C-8BF4-012B23F84F30}"/>
    <dgm:cxn modelId="{949673BF-A264-42C4-A8A5-E67E10B90123}" srcId="{71605901-0F42-4AC3-B6F2-B6635DE6DF0A}" destId="{516B61A3-77DD-4EE8-A528-DF705B77E007}" srcOrd="1" destOrd="0" parTransId="{FD055DB4-7A01-4EE4-89D5-CA73702127FA}" sibTransId="{5DC6697A-7436-4CA2-B2C6-CBAB0240D04F}"/>
    <dgm:cxn modelId="{A49CDBFF-9958-4C70-B589-2008E16A0076}" type="presOf" srcId="{45D4EF79-4C1E-4655-B748-949BE93608C4}" destId="{457D4C12-54F7-48C1-ADE1-09F773AB53BD}" srcOrd="0" destOrd="0" presId="urn:microsoft.com/office/officeart/2005/8/layout/default"/>
    <dgm:cxn modelId="{C5EADD02-DF46-467B-B288-1AF9FA1F476A}" type="presParOf" srcId="{E75467BF-64CB-4742-9A68-F6BE0CA2C19A}" destId="{457D4C12-54F7-48C1-ADE1-09F773AB53BD}" srcOrd="0" destOrd="0" presId="urn:microsoft.com/office/officeart/2005/8/layout/default"/>
    <dgm:cxn modelId="{4693327E-0087-4C1F-A350-B32ABF6CC79B}" type="presParOf" srcId="{E75467BF-64CB-4742-9A68-F6BE0CA2C19A}" destId="{EBC8F5B7-E29D-4A8A-BC68-93A299526183}" srcOrd="1" destOrd="0" presId="urn:microsoft.com/office/officeart/2005/8/layout/default"/>
    <dgm:cxn modelId="{B2653739-AB33-4063-8683-412096759866}" type="presParOf" srcId="{E75467BF-64CB-4742-9A68-F6BE0CA2C19A}" destId="{08A5782A-8971-4498-B040-CA8A39F3FE33}" srcOrd="2" destOrd="0" presId="urn:microsoft.com/office/officeart/2005/8/layout/default"/>
    <dgm:cxn modelId="{2500FA32-6714-4C90-8C21-EB51D84541CF}" type="presParOf" srcId="{E75467BF-64CB-4742-9A68-F6BE0CA2C19A}" destId="{73856E6F-6022-4293-BD8C-E8A495E60FFF}" srcOrd="3" destOrd="0" presId="urn:microsoft.com/office/officeart/2005/8/layout/default"/>
    <dgm:cxn modelId="{9A22F1EA-DE8B-48EA-89C2-F21054924ECE}" type="presParOf" srcId="{E75467BF-64CB-4742-9A68-F6BE0CA2C19A}" destId="{F991B422-A2AC-4A75-82C1-364D67085C3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EA73544-7FAE-4F2B-92C3-03A9402B3F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FF24FA-3DAE-473E-9682-2AB0AA5F6883}">
      <dgm:prSet phldrT="[Texto]"/>
      <dgm:spPr/>
      <dgm:t>
        <a:bodyPr/>
        <a:lstStyle/>
        <a:p>
          <a:r>
            <a:rPr lang="es-AR" altLang="es-AR" dirty="0"/>
            <a:t>Atributos del hash</a:t>
          </a:r>
          <a:endParaRPr lang="es-AR" dirty="0"/>
        </a:p>
      </dgm:t>
    </dgm:pt>
    <dgm:pt modelId="{99099C77-E534-4147-8C73-14A5717D610C}" type="parTrans" cxnId="{A3A24BD6-095A-4D1B-9296-4FF3AFF4EE9E}">
      <dgm:prSet/>
      <dgm:spPr/>
      <dgm:t>
        <a:bodyPr/>
        <a:lstStyle/>
        <a:p>
          <a:endParaRPr lang="es-AR"/>
        </a:p>
      </dgm:t>
    </dgm:pt>
    <dgm:pt modelId="{52D7FCFD-B1B8-42F8-AD55-9FD2C0690358}" type="sibTrans" cxnId="{A3A24BD6-095A-4D1B-9296-4FF3AFF4EE9E}">
      <dgm:prSet/>
      <dgm:spPr/>
      <dgm:t>
        <a:bodyPr/>
        <a:lstStyle/>
        <a:p>
          <a:endParaRPr lang="es-AR"/>
        </a:p>
      </dgm:t>
    </dgm:pt>
    <dgm:pt modelId="{768D54CB-440D-4903-915E-5F3589EBB7E2}">
      <dgm:prSet/>
      <dgm:spPr/>
      <dgm:t>
        <a:bodyPr/>
        <a:lstStyle/>
        <a:p>
          <a:r>
            <a:rPr lang="es-AR" altLang="es-AR"/>
            <a:t>No requiere almacenamiento adicional (índice)</a:t>
          </a:r>
          <a:endParaRPr lang="es-AR" altLang="es-AR" dirty="0"/>
        </a:p>
      </dgm:t>
    </dgm:pt>
    <dgm:pt modelId="{2D5EFDFF-1F40-4AB9-922D-291BF91BA690}" type="parTrans" cxnId="{26A754C7-8764-4278-91DC-F04A1D3BE53F}">
      <dgm:prSet/>
      <dgm:spPr/>
      <dgm:t>
        <a:bodyPr/>
        <a:lstStyle/>
        <a:p>
          <a:endParaRPr lang="es-AR"/>
        </a:p>
      </dgm:t>
    </dgm:pt>
    <dgm:pt modelId="{167FDA11-754A-4E6C-A082-C5EBA4591AE4}" type="sibTrans" cxnId="{26A754C7-8764-4278-91DC-F04A1D3BE53F}">
      <dgm:prSet/>
      <dgm:spPr/>
      <dgm:t>
        <a:bodyPr/>
        <a:lstStyle/>
        <a:p>
          <a:endParaRPr lang="es-AR"/>
        </a:p>
      </dgm:t>
    </dgm:pt>
    <dgm:pt modelId="{15620EE8-C9A5-4F0D-98AD-93C9113883A8}">
      <dgm:prSet/>
      <dgm:spPr/>
      <dgm:t>
        <a:bodyPr/>
        <a:lstStyle/>
        <a:p>
          <a:r>
            <a:rPr lang="es-AR" altLang="es-AR"/>
            <a:t>Facilita inserción y eliminación rápida de registros</a:t>
          </a:r>
          <a:endParaRPr lang="es-AR" altLang="es-AR" dirty="0"/>
        </a:p>
      </dgm:t>
    </dgm:pt>
    <dgm:pt modelId="{D8E7550A-C11B-46DC-A352-B9DA3589AFF9}" type="parTrans" cxnId="{A17AD73E-10ED-4A6F-AB8A-BE7F705C60DF}">
      <dgm:prSet/>
      <dgm:spPr/>
      <dgm:t>
        <a:bodyPr/>
        <a:lstStyle/>
        <a:p>
          <a:endParaRPr lang="es-AR"/>
        </a:p>
      </dgm:t>
    </dgm:pt>
    <dgm:pt modelId="{83C06514-B40D-4168-A0C6-4D3721BFB6FC}" type="sibTrans" cxnId="{A17AD73E-10ED-4A6F-AB8A-BE7F705C60DF}">
      <dgm:prSet/>
      <dgm:spPr/>
      <dgm:t>
        <a:bodyPr/>
        <a:lstStyle/>
        <a:p>
          <a:endParaRPr lang="es-AR"/>
        </a:p>
      </dgm:t>
    </dgm:pt>
    <dgm:pt modelId="{5BDBADF5-8D2B-487A-B939-7F00261B59A6}">
      <dgm:prSet/>
      <dgm:spPr/>
      <dgm:t>
        <a:bodyPr/>
        <a:lstStyle/>
        <a:p>
          <a:r>
            <a:rPr lang="es-AR" altLang="es-AR"/>
            <a:t>Encuentra registros con muy pocos accesos al disco en promedio</a:t>
          </a:r>
          <a:endParaRPr lang="es-AR" altLang="es-AR" dirty="0"/>
        </a:p>
      </dgm:t>
    </dgm:pt>
    <dgm:pt modelId="{83C55CEB-4EB3-4FBF-A014-9F12432CC4BA}" type="parTrans" cxnId="{C4BE6413-2732-49F8-B2D4-755654BB20A1}">
      <dgm:prSet/>
      <dgm:spPr/>
      <dgm:t>
        <a:bodyPr/>
        <a:lstStyle/>
        <a:p>
          <a:endParaRPr lang="es-AR"/>
        </a:p>
      </dgm:t>
    </dgm:pt>
    <dgm:pt modelId="{74CD624B-7A9F-4161-B820-6FF6AF7AA9FE}" type="sibTrans" cxnId="{C4BE6413-2732-49F8-B2D4-755654BB20A1}">
      <dgm:prSet/>
      <dgm:spPr/>
      <dgm:t>
        <a:bodyPr/>
        <a:lstStyle/>
        <a:p>
          <a:endParaRPr lang="es-AR"/>
        </a:p>
      </dgm:t>
    </dgm:pt>
    <dgm:pt modelId="{8C85ECF7-673D-418E-AF6D-BDEA0D412007}" type="pres">
      <dgm:prSet presAssocID="{3EA73544-7FAE-4F2B-92C3-03A9402B3FFD}" presName="linear" presStyleCnt="0">
        <dgm:presLayoutVars>
          <dgm:animLvl val="lvl"/>
          <dgm:resizeHandles val="exact"/>
        </dgm:presLayoutVars>
      </dgm:prSet>
      <dgm:spPr/>
    </dgm:pt>
    <dgm:pt modelId="{018B970F-04DE-411C-AA90-6A403A7138BE}" type="pres">
      <dgm:prSet presAssocID="{24FF24FA-3DAE-473E-9682-2AB0AA5F688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8968C90-CC52-4CC6-A475-9197FED702FD}" type="pres">
      <dgm:prSet presAssocID="{24FF24FA-3DAE-473E-9682-2AB0AA5F6883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C4BE6413-2732-49F8-B2D4-755654BB20A1}" srcId="{24FF24FA-3DAE-473E-9682-2AB0AA5F6883}" destId="{5BDBADF5-8D2B-487A-B939-7F00261B59A6}" srcOrd="2" destOrd="0" parTransId="{83C55CEB-4EB3-4FBF-A014-9F12432CC4BA}" sibTransId="{74CD624B-7A9F-4161-B820-6FF6AF7AA9FE}"/>
    <dgm:cxn modelId="{A17AD73E-10ED-4A6F-AB8A-BE7F705C60DF}" srcId="{24FF24FA-3DAE-473E-9682-2AB0AA5F6883}" destId="{15620EE8-C9A5-4F0D-98AD-93C9113883A8}" srcOrd="1" destOrd="0" parTransId="{D8E7550A-C11B-46DC-A352-B9DA3589AFF9}" sibTransId="{83C06514-B40D-4168-A0C6-4D3721BFB6FC}"/>
    <dgm:cxn modelId="{10177D70-D039-4431-B344-416D38D8B261}" type="presOf" srcId="{768D54CB-440D-4903-915E-5F3589EBB7E2}" destId="{28968C90-CC52-4CC6-A475-9197FED702FD}" srcOrd="0" destOrd="0" presId="urn:microsoft.com/office/officeart/2005/8/layout/vList2"/>
    <dgm:cxn modelId="{762F8B57-88D9-4924-8848-4770ADE778DC}" type="presOf" srcId="{3EA73544-7FAE-4F2B-92C3-03A9402B3FFD}" destId="{8C85ECF7-673D-418E-AF6D-BDEA0D412007}" srcOrd="0" destOrd="0" presId="urn:microsoft.com/office/officeart/2005/8/layout/vList2"/>
    <dgm:cxn modelId="{D4B981A1-F846-41CB-BA53-27D8A70EE808}" type="presOf" srcId="{5BDBADF5-8D2B-487A-B939-7F00261B59A6}" destId="{28968C90-CC52-4CC6-A475-9197FED702FD}" srcOrd="0" destOrd="2" presId="urn:microsoft.com/office/officeart/2005/8/layout/vList2"/>
    <dgm:cxn modelId="{803D45A6-348D-4D0D-87AF-73038F47AB2E}" type="presOf" srcId="{24FF24FA-3DAE-473E-9682-2AB0AA5F6883}" destId="{018B970F-04DE-411C-AA90-6A403A7138BE}" srcOrd="0" destOrd="0" presId="urn:microsoft.com/office/officeart/2005/8/layout/vList2"/>
    <dgm:cxn modelId="{26A754C7-8764-4278-91DC-F04A1D3BE53F}" srcId="{24FF24FA-3DAE-473E-9682-2AB0AA5F6883}" destId="{768D54CB-440D-4903-915E-5F3589EBB7E2}" srcOrd="0" destOrd="0" parTransId="{2D5EFDFF-1F40-4AB9-922D-291BF91BA690}" sibTransId="{167FDA11-754A-4E6C-A082-C5EBA4591AE4}"/>
    <dgm:cxn modelId="{A3A24BD6-095A-4D1B-9296-4FF3AFF4EE9E}" srcId="{3EA73544-7FAE-4F2B-92C3-03A9402B3FFD}" destId="{24FF24FA-3DAE-473E-9682-2AB0AA5F6883}" srcOrd="0" destOrd="0" parTransId="{99099C77-E534-4147-8C73-14A5717D610C}" sibTransId="{52D7FCFD-B1B8-42F8-AD55-9FD2C0690358}"/>
    <dgm:cxn modelId="{678DDEF2-F8AB-4864-9863-84BBA8F980DA}" type="presOf" srcId="{15620EE8-C9A5-4F0D-98AD-93C9113883A8}" destId="{28968C90-CC52-4CC6-A475-9197FED702FD}" srcOrd="0" destOrd="1" presId="urn:microsoft.com/office/officeart/2005/8/layout/vList2"/>
    <dgm:cxn modelId="{8A085BD7-C021-4C14-B56E-126951FA723E}" type="presParOf" srcId="{8C85ECF7-673D-418E-AF6D-BDEA0D412007}" destId="{018B970F-04DE-411C-AA90-6A403A7138BE}" srcOrd="0" destOrd="0" presId="urn:microsoft.com/office/officeart/2005/8/layout/vList2"/>
    <dgm:cxn modelId="{5F3762A7-B440-4236-9B29-47018206EFF5}" type="presParOf" srcId="{8C85ECF7-673D-418E-AF6D-BDEA0D412007}" destId="{28968C90-CC52-4CC6-A475-9197FED702F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6BEC11C-BF0E-4B78-A8D8-209F5C3DB78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51186D2-ADA3-4862-8E30-AC374CAF2D13}">
      <dgm:prSet phldrT="[Texto]"/>
      <dgm:spPr/>
      <dgm:t>
        <a:bodyPr/>
        <a:lstStyle/>
        <a:p>
          <a:r>
            <a:rPr lang="es-AR" altLang="es-AR"/>
            <a:t>Costo</a:t>
          </a:r>
          <a:endParaRPr lang="es-AR"/>
        </a:p>
      </dgm:t>
    </dgm:pt>
    <dgm:pt modelId="{7C7AE12F-B388-456D-8099-9D8F5B318F76}" type="parTrans" cxnId="{0B8770E1-449D-4B2A-8101-6F0EA89ED352}">
      <dgm:prSet/>
      <dgm:spPr/>
      <dgm:t>
        <a:bodyPr/>
        <a:lstStyle/>
        <a:p>
          <a:endParaRPr lang="es-AR"/>
        </a:p>
      </dgm:t>
    </dgm:pt>
    <dgm:pt modelId="{5B897DE2-8C05-4CD6-9A25-4222C5B88536}" type="sibTrans" cxnId="{0B8770E1-449D-4B2A-8101-6F0EA89ED352}">
      <dgm:prSet/>
      <dgm:spPr/>
      <dgm:t>
        <a:bodyPr/>
        <a:lstStyle/>
        <a:p>
          <a:endParaRPr lang="es-AR"/>
        </a:p>
      </dgm:t>
    </dgm:pt>
    <dgm:pt modelId="{82EDA7DE-698A-4763-8500-82784002F6F0}">
      <dgm:prSet/>
      <dgm:spPr/>
      <dgm:t>
        <a:bodyPr/>
        <a:lstStyle/>
        <a:p>
          <a:r>
            <a:rPr lang="es-AR" altLang="es-AR"/>
            <a:t>No podemos usar registros de longitud variable</a:t>
          </a:r>
          <a:endParaRPr lang="es-AR" altLang="es-AR" dirty="0"/>
        </a:p>
      </dgm:t>
    </dgm:pt>
    <dgm:pt modelId="{A7DAA2B4-768C-4CD9-9067-05BC6F26DEB4}" type="parTrans" cxnId="{85C26E25-F2A0-49FD-A114-D88CFBFF0B37}">
      <dgm:prSet/>
      <dgm:spPr/>
      <dgm:t>
        <a:bodyPr/>
        <a:lstStyle/>
        <a:p>
          <a:endParaRPr lang="es-AR"/>
        </a:p>
      </dgm:t>
    </dgm:pt>
    <dgm:pt modelId="{7C5317BE-09FB-4B0B-B7C0-2BC7CD9AF741}" type="sibTrans" cxnId="{85C26E25-F2A0-49FD-A114-D88CFBFF0B37}">
      <dgm:prSet/>
      <dgm:spPr/>
      <dgm:t>
        <a:bodyPr/>
        <a:lstStyle/>
        <a:p>
          <a:endParaRPr lang="es-AR"/>
        </a:p>
      </dgm:t>
    </dgm:pt>
    <dgm:pt modelId="{A65589CC-216A-4587-ABBB-710EE32C99A6}">
      <dgm:prSet/>
      <dgm:spPr/>
      <dgm:t>
        <a:bodyPr/>
        <a:lstStyle/>
        <a:p>
          <a:r>
            <a:rPr lang="es-AR" altLang="es-AR"/>
            <a:t>No puede haber orden físico de datos</a:t>
          </a:r>
          <a:endParaRPr lang="es-AR" altLang="es-AR" dirty="0"/>
        </a:p>
      </dgm:t>
    </dgm:pt>
    <dgm:pt modelId="{A82326B3-8112-4082-B03E-5F8A8FAE73A9}" type="parTrans" cxnId="{9D51597B-56AB-4F26-BD91-BC1D5149A7A6}">
      <dgm:prSet/>
      <dgm:spPr/>
      <dgm:t>
        <a:bodyPr/>
        <a:lstStyle/>
        <a:p>
          <a:endParaRPr lang="es-AR"/>
        </a:p>
      </dgm:t>
    </dgm:pt>
    <dgm:pt modelId="{0AB937BD-01B4-48B8-AEA8-EAA8401F918D}" type="sibTrans" cxnId="{9D51597B-56AB-4F26-BD91-BC1D5149A7A6}">
      <dgm:prSet/>
      <dgm:spPr/>
      <dgm:t>
        <a:bodyPr/>
        <a:lstStyle/>
        <a:p>
          <a:endParaRPr lang="es-AR"/>
        </a:p>
      </dgm:t>
    </dgm:pt>
    <dgm:pt modelId="{57C27C32-621B-4EE1-AB28-A1FDA125C09E}">
      <dgm:prSet/>
      <dgm:spPr/>
      <dgm:t>
        <a:bodyPr/>
        <a:lstStyle/>
        <a:p>
          <a:r>
            <a:rPr lang="es-AR" altLang="es-AR"/>
            <a:t>No permite llaves duplicadas</a:t>
          </a:r>
          <a:endParaRPr lang="es-AR" altLang="es-AR" dirty="0"/>
        </a:p>
      </dgm:t>
    </dgm:pt>
    <dgm:pt modelId="{58F65A00-C22E-4026-B209-ACE7BC9B0D6B}" type="parTrans" cxnId="{D287D97D-06EF-48D8-9227-2A7DC5E2929C}">
      <dgm:prSet/>
      <dgm:spPr/>
      <dgm:t>
        <a:bodyPr/>
        <a:lstStyle/>
        <a:p>
          <a:endParaRPr lang="es-AR"/>
        </a:p>
      </dgm:t>
    </dgm:pt>
    <dgm:pt modelId="{ECB5C312-347D-4373-9F65-32B21D2D50A2}" type="sibTrans" cxnId="{D287D97D-06EF-48D8-9227-2A7DC5E2929C}">
      <dgm:prSet/>
      <dgm:spPr/>
      <dgm:t>
        <a:bodyPr/>
        <a:lstStyle/>
        <a:p>
          <a:endParaRPr lang="es-AR"/>
        </a:p>
      </dgm:t>
    </dgm:pt>
    <dgm:pt modelId="{9DFD1F36-C168-4455-AABC-E7495F954232}">
      <dgm:prSet/>
      <dgm:spPr/>
      <dgm:t>
        <a:bodyPr/>
        <a:lstStyle/>
        <a:p>
          <a:r>
            <a:rPr lang="es-AR" altLang="es-AR"/>
            <a:t>Para determinar la dirección</a:t>
          </a:r>
          <a:endParaRPr lang="es-AR" altLang="es-AR" dirty="0"/>
        </a:p>
      </dgm:t>
    </dgm:pt>
    <dgm:pt modelId="{7A3FA213-B6A0-40A0-8281-33E01E5FCD7B}" type="parTrans" cxnId="{9412FD51-D89B-48DF-B39C-333601640C4F}">
      <dgm:prSet/>
      <dgm:spPr/>
      <dgm:t>
        <a:bodyPr/>
        <a:lstStyle/>
        <a:p>
          <a:endParaRPr lang="es-AR"/>
        </a:p>
      </dgm:t>
    </dgm:pt>
    <dgm:pt modelId="{87A566B6-7DD5-4622-B158-28A0457A4A76}" type="sibTrans" cxnId="{9412FD51-D89B-48DF-B39C-333601640C4F}">
      <dgm:prSet/>
      <dgm:spPr/>
      <dgm:t>
        <a:bodyPr/>
        <a:lstStyle/>
        <a:p>
          <a:endParaRPr lang="es-AR"/>
        </a:p>
      </dgm:t>
    </dgm:pt>
    <dgm:pt modelId="{D0C37814-FEBF-4F4A-9E3D-864EEF7D3773}">
      <dgm:prSet/>
      <dgm:spPr/>
      <dgm:t>
        <a:bodyPr/>
        <a:lstStyle/>
        <a:p>
          <a:r>
            <a:rPr lang="es-AR" altLang="es-AR"/>
            <a:t>La clave se convierte en un número casi aleatorio</a:t>
          </a:r>
          <a:endParaRPr lang="es-AR" altLang="es-AR" dirty="0"/>
        </a:p>
      </dgm:t>
    </dgm:pt>
    <dgm:pt modelId="{5B08A01F-9C6A-4367-B403-4AC0ABF5EA87}" type="parTrans" cxnId="{94779CE7-A0C7-4011-9598-F628AA5FFC23}">
      <dgm:prSet/>
      <dgm:spPr/>
      <dgm:t>
        <a:bodyPr/>
        <a:lstStyle/>
        <a:p>
          <a:endParaRPr lang="es-AR"/>
        </a:p>
      </dgm:t>
    </dgm:pt>
    <dgm:pt modelId="{1CD8C8ED-E224-4EFC-876B-4B9287934D70}" type="sibTrans" cxnId="{94779CE7-A0C7-4011-9598-F628AA5FFC23}">
      <dgm:prSet/>
      <dgm:spPr/>
      <dgm:t>
        <a:bodyPr/>
        <a:lstStyle/>
        <a:p>
          <a:endParaRPr lang="es-AR"/>
        </a:p>
      </dgm:t>
    </dgm:pt>
    <dgm:pt modelId="{FEB5989A-E025-4F50-870F-A93488CE7219}">
      <dgm:prSet/>
      <dgm:spPr/>
      <dgm:t>
        <a:bodyPr/>
        <a:lstStyle/>
        <a:p>
          <a:r>
            <a:rPr lang="es-AR" altLang="es-AR"/>
            <a:t># se convierte en una dirección de memoria</a:t>
          </a:r>
          <a:endParaRPr lang="es-AR" altLang="es-AR" dirty="0"/>
        </a:p>
      </dgm:t>
    </dgm:pt>
    <dgm:pt modelId="{36F028AA-959A-4704-AD85-AB3F75FD23F6}" type="parTrans" cxnId="{6EB84F7D-2DFA-426F-9DC0-AE836C333108}">
      <dgm:prSet/>
      <dgm:spPr/>
      <dgm:t>
        <a:bodyPr/>
        <a:lstStyle/>
        <a:p>
          <a:endParaRPr lang="es-AR"/>
        </a:p>
      </dgm:t>
    </dgm:pt>
    <dgm:pt modelId="{8F16489B-77C9-4EBA-B34E-9C1BAFB64515}" type="sibTrans" cxnId="{6EB84F7D-2DFA-426F-9DC0-AE836C333108}">
      <dgm:prSet/>
      <dgm:spPr/>
      <dgm:t>
        <a:bodyPr/>
        <a:lstStyle/>
        <a:p>
          <a:endParaRPr lang="es-AR"/>
        </a:p>
      </dgm:t>
    </dgm:pt>
    <dgm:pt modelId="{E7B1DD55-0DD2-4BF5-97D6-524BF7D07680}">
      <dgm:prSet/>
      <dgm:spPr/>
      <dgm:t>
        <a:bodyPr/>
        <a:lstStyle/>
        <a:p>
          <a:r>
            <a:rPr lang="es-AR" altLang="es-AR"/>
            <a:t>El registro se guarda en esa dirección</a:t>
          </a:r>
          <a:endParaRPr lang="es-AR" altLang="es-AR" dirty="0"/>
        </a:p>
      </dgm:t>
    </dgm:pt>
    <dgm:pt modelId="{7059990E-72B5-4E95-B176-1118D2B716F0}" type="parTrans" cxnId="{2838523B-0AD6-47AB-8091-833F3FAAC1CA}">
      <dgm:prSet/>
      <dgm:spPr/>
      <dgm:t>
        <a:bodyPr/>
        <a:lstStyle/>
        <a:p>
          <a:endParaRPr lang="es-AR"/>
        </a:p>
      </dgm:t>
    </dgm:pt>
    <dgm:pt modelId="{761BB021-186D-4625-9AE7-939560297456}" type="sibTrans" cxnId="{2838523B-0AD6-47AB-8091-833F3FAAC1CA}">
      <dgm:prSet/>
      <dgm:spPr/>
      <dgm:t>
        <a:bodyPr/>
        <a:lstStyle/>
        <a:p>
          <a:endParaRPr lang="es-AR"/>
        </a:p>
      </dgm:t>
    </dgm:pt>
    <dgm:pt modelId="{F82E1618-2BA6-456D-9CCD-0107F572BAAC}">
      <dgm:prSet/>
      <dgm:spPr/>
      <dgm:t>
        <a:bodyPr/>
        <a:lstStyle/>
        <a:p>
          <a:r>
            <a:rPr lang="es-AR" altLang="es-AR" dirty="0"/>
            <a:t>Si la dirección está ocupada        colisión/</a:t>
          </a:r>
          <a:r>
            <a:rPr lang="es-AR" altLang="es-AR" dirty="0" err="1"/>
            <a:t>overflow</a:t>
          </a:r>
          <a:r>
            <a:rPr lang="es-AR" altLang="es-AR" dirty="0"/>
            <a:t>(tratamiento especial)</a:t>
          </a:r>
        </a:p>
      </dgm:t>
    </dgm:pt>
    <dgm:pt modelId="{B9CB7FD9-6570-4F76-A33A-0E7087F07C0C}" type="parTrans" cxnId="{4AC2818B-95DD-4E79-A68C-405A5EEC5069}">
      <dgm:prSet/>
      <dgm:spPr/>
      <dgm:t>
        <a:bodyPr/>
        <a:lstStyle/>
        <a:p>
          <a:endParaRPr lang="es-AR"/>
        </a:p>
      </dgm:t>
    </dgm:pt>
    <dgm:pt modelId="{8CC29CB7-8A5A-4C06-B2A4-53A7D1288927}" type="sibTrans" cxnId="{4AC2818B-95DD-4E79-A68C-405A5EEC5069}">
      <dgm:prSet/>
      <dgm:spPr/>
      <dgm:t>
        <a:bodyPr/>
        <a:lstStyle/>
        <a:p>
          <a:endParaRPr lang="es-AR"/>
        </a:p>
      </dgm:t>
    </dgm:pt>
    <dgm:pt modelId="{46580D85-8955-4D77-9EF0-686241D73188}" type="pres">
      <dgm:prSet presAssocID="{C6BEC11C-BF0E-4B78-A8D8-209F5C3DB782}" presName="linear" presStyleCnt="0">
        <dgm:presLayoutVars>
          <dgm:animLvl val="lvl"/>
          <dgm:resizeHandles val="exact"/>
        </dgm:presLayoutVars>
      </dgm:prSet>
      <dgm:spPr/>
    </dgm:pt>
    <dgm:pt modelId="{3490956F-7578-4F7E-BFCA-2B3360593BCC}" type="pres">
      <dgm:prSet presAssocID="{851186D2-ADA3-4862-8E30-AC374CAF2D13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515BB989-00FD-457B-BF79-B25B358A313F}" type="pres">
      <dgm:prSet presAssocID="{851186D2-ADA3-4862-8E30-AC374CAF2D13}" presName="childText" presStyleLbl="revTx" presStyleIdx="0" presStyleCnt="2">
        <dgm:presLayoutVars>
          <dgm:bulletEnabled val="1"/>
        </dgm:presLayoutVars>
      </dgm:prSet>
      <dgm:spPr/>
    </dgm:pt>
    <dgm:pt modelId="{A792FF95-8E85-4858-A57E-240FC9A52E7B}" type="pres">
      <dgm:prSet presAssocID="{9DFD1F36-C168-4455-AABC-E7495F95423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8190661-80C6-4735-BC4E-A70AA13C5320}" type="pres">
      <dgm:prSet presAssocID="{9DFD1F36-C168-4455-AABC-E7495F95423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E52FF81C-7B43-454A-9A11-7BB6C7EE583E}" type="presOf" srcId="{F82E1618-2BA6-456D-9CCD-0107F572BAAC}" destId="{E8190661-80C6-4735-BC4E-A70AA13C5320}" srcOrd="0" destOrd="3" presId="urn:microsoft.com/office/officeart/2005/8/layout/vList2"/>
    <dgm:cxn modelId="{85C26E25-F2A0-49FD-A114-D88CFBFF0B37}" srcId="{851186D2-ADA3-4862-8E30-AC374CAF2D13}" destId="{82EDA7DE-698A-4763-8500-82784002F6F0}" srcOrd="0" destOrd="0" parTransId="{A7DAA2B4-768C-4CD9-9067-05BC6F26DEB4}" sibTransId="{7C5317BE-09FB-4B0B-B7C0-2BC7CD9AF741}"/>
    <dgm:cxn modelId="{6BEDB736-C0F2-4058-B257-95648C6C5764}" type="presOf" srcId="{851186D2-ADA3-4862-8E30-AC374CAF2D13}" destId="{3490956F-7578-4F7E-BFCA-2B3360593BCC}" srcOrd="0" destOrd="0" presId="urn:microsoft.com/office/officeart/2005/8/layout/vList2"/>
    <dgm:cxn modelId="{26A1273A-77E7-48FA-A9BB-CA435BBE37B0}" type="presOf" srcId="{9DFD1F36-C168-4455-AABC-E7495F954232}" destId="{A792FF95-8E85-4858-A57E-240FC9A52E7B}" srcOrd="0" destOrd="0" presId="urn:microsoft.com/office/officeart/2005/8/layout/vList2"/>
    <dgm:cxn modelId="{2838523B-0AD6-47AB-8091-833F3FAAC1CA}" srcId="{9DFD1F36-C168-4455-AABC-E7495F954232}" destId="{E7B1DD55-0DD2-4BF5-97D6-524BF7D07680}" srcOrd="2" destOrd="0" parTransId="{7059990E-72B5-4E95-B176-1118D2B716F0}" sibTransId="{761BB021-186D-4625-9AE7-939560297456}"/>
    <dgm:cxn modelId="{9E6BB865-4F45-4ADA-81E9-71C180F93DCA}" type="presOf" srcId="{57C27C32-621B-4EE1-AB28-A1FDA125C09E}" destId="{515BB989-00FD-457B-BF79-B25B358A313F}" srcOrd="0" destOrd="2" presId="urn:microsoft.com/office/officeart/2005/8/layout/vList2"/>
    <dgm:cxn modelId="{9412FD51-D89B-48DF-B39C-333601640C4F}" srcId="{C6BEC11C-BF0E-4B78-A8D8-209F5C3DB782}" destId="{9DFD1F36-C168-4455-AABC-E7495F954232}" srcOrd="1" destOrd="0" parTransId="{7A3FA213-B6A0-40A0-8281-33E01E5FCD7B}" sibTransId="{87A566B6-7DD5-4622-B158-28A0457A4A76}"/>
    <dgm:cxn modelId="{9D51597B-56AB-4F26-BD91-BC1D5149A7A6}" srcId="{851186D2-ADA3-4862-8E30-AC374CAF2D13}" destId="{A65589CC-216A-4587-ABBB-710EE32C99A6}" srcOrd="1" destOrd="0" parTransId="{A82326B3-8112-4082-B03E-5F8A8FAE73A9}" sibTransId="{0AB937BD-01B4-48B8-AEA8-EAA8401F918D}"/>
    <dgm:cxn modelId="{6EB84F7D-2DFA-426F-9DC0-AE836C333108}" srcId="{9DFD1F36-C168-4455-AABC-E7495F954232}" destId="{FEB5989A-E025-4F50-870F-A93488CE7219}" srcOrd="1" destOrd="0" parTransId="{36F028AA-959A-4704-AD85-AB3F75FD23F6}" sibTransId="{8F16489B-77C9-4EBA-B34E-9C1BAFB64515}"/>
    <dgm:cxn modelId="{D287D97D-06EF-48D8-9227-2A7DC5E2929C}" srcId="{851186D2-ADA3-4862-8E30-AC374CAF2D13}" destId="{57C27C32-621B-4EE1-AB28-A1FDA125C09E}" srcOrd="2" destOrd="0" parTransId="{58F65A00-C22E-4026-B209-ACE7BC9B0D6B}" sibTransId="{ECB5C312-347D-4373-9F65-32B21D2D50A2}"/>
    <dgm:cxn modelId="{C0029188-E5FE-4509-823E-6CBF5DC31A78}" type="presOf" srcId="{C6BEC11C-BF0E-4B78-A8D8-209F5C3DB782}" destId="{46580D85-8955-4D77-9EF0-686241D73188}" srcOrd="0" destOrd="0" presId="urn:microsoft.com/office/officeart/2005/8/layout/vList2"/>
    <dgm:cxn modelId="{3BE9A988-9220-4F16-9F84-F4B65D4A43DE}" type="presOf" srcId="{E7B1DD55-0DD2-4BF5-97D6-524BF7D07680}" destId="{E8190661-80C6-4735-BC4E-A70AA13C5320}" srcOrd="0" destOrd="2" presId="urn:microsoft.com/office/officeart/2005/8/layout/vList2"/>
    <dgm:cxn modelId="{4AC2818B-95DD-4E79-A68C-405A5EEC5069}" srcId="{9DFD1F36-C168-4455-AABC-E7495F954232}" destId="{F82E1618-2BA6-456D-9CCD-0107F572BAAC}" srcOrd="3" destOrd="0" parTransId="{B9CB7FD9-6570-4F76-A33A-0E7087F07C0C}" sibTransId="{8CC29CB7-8A5A-4C06-B2A4-53A7D1288927}"/>
    <dgm:cxn modelId="{76DE5197-6B38-48BD-A9CE-67EEE42D46FC}" type="presOf" srcId="{82EDA7DE-698A-4763-8500-82784002F6F0}" destId="{515BB989-00FD-457B-BF79-B25B358A313F}" srcOrd="0" destOrd="0" presId="urn:microsoft.com/office/officeart/2005/8/layout/vList2"/>
    <dgm:cxn modelId="{E03EE5AF-5935-471A-AE70-ED91DCCD7BAE}" type="presOf" srcId="{D0C37814-FEBF-4F4A-9E3D-864EEF7D3773}" destId="{E8190661-80C6-4735-BC4E-A70AA13C5320}" srcOrd="0" destOrd="0" presId="urn:microsoft.com/office/officeart/2005/8/layout/vList2"/>
    <dgm:cxn modelId="{28E89BD0-8521-464E-8543-779545F43FB6}" type="presOf" srcId="{A65589CC-216A-4587-ABBB-710EE32C99A6}" destId="{515BB989-00FD-457B-BF79-B25B358A313F}" srcOrd="0" destOrd="1" presId="urn:microsoft.com/office/officeart/2005/8/layout/vList2"/>
    <dgm:cxn modelId="{DF25C3E0-C254-4634-871D-64BF954B0069}" type="presOf" srcId="{FEB5989A-E025-4F50-870F-A93488CE7219}" destId="{E8190661-80C6-4735-BC4E-A70AA13C5320}" srcOrd="0" destOrd="1" presId="urn:microsoft.com/office/officeart/2005/8/layout/vList2"/>
    <dgm:cxn modelId="{0B8770E1-449D-4B2A-8101-6F0EA89ED352}" srcId="{C6BEC11C-BF0E-4B78-A8D8-209F5C3DB782}" destId="{851186D2-ADA3-4862-8E30-AC374CAF2D13}" srcOrd="0" destOrd="0" parTransId="{7C7AE12F-B388-456D-8099-9D8F5B318F76}" sibTransId="{5B897DE2-8C05-4CD6-9A25-4222C5B88536}"/>
    <dgm:cxn modelId="{94779CE7-A0C7-4011-9598-F628AA5FFC23}" srcId="{9DFD1F36-C168-4455-AABC-E7495F954232}" destId="{D0C37814-FEBF-4F4A-9E3D-864EEF7D3773}" srcOrd="0" destOrd="0" parTransId="{5B08A01F-9C6A-4367-B403-4AC0ABF5EA87}" sibTransId="{1CD8C8ED-E224-4EFC-876B-4B9287934D70}"/>
    <dgm:cxn modelId="{AE9809C4-1580-402C-B9D2-2B3C1B2E4ED9}" type="presParOf" srcId="{46580D85-8955-4D77-9EF0-686241D73188}" destId="{3490956F-7578-4F7E-BFCA-2B3360593BCC}" srcOrd="0" destOrd="0" presId="urn:microsoft.com/office/officeart/2005/8/layout/vList2"/>
    <dgm:cxn modelId="{2BFBAEB3-74CC-4286-B43F-657185BCCDD3}" type="presParOf" srcId="{46580D85-8955-4D77-9EF0-686241D73188}" destId="{515BB989-00FD-457B-BF79-B25B358A313F}" srcOrd="1" destOrd="0" presId="urn:microsoft.com/office/officeart/2005/8/layout/vList2"/>
    <dgm:cxn modelId="{9DF32F47-3A31-4501-9636-B3E3A5916A1D}" type="presParOf" srcId="{46580D85-8955-4D77-9EF0-686241D73188}" destId="{A792FF95-8E85-4858-A57E-240FC9A52E7B}" srcOrd="2" destOrd="0" presId="urn:microsoft.com/office/officeart/2005/8/layout/vList2"/>
    <dgm:cxn modelId="{BDAC1234-1E05-4F20-AAC7-677D93379DB3}" type="presParOf" srcId="{46580D85-8955-4D77-9EF0-686241D73188}" destId="{E8190661-80C6-4735-BC4E-A70AA13C532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9E5BC67-B8F0-4F4E-BFC8-80EF67DD50A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AA71D02-4340-4C02-8023-D55B021707A3}">
      <dgm:prSet/>
      <dgm:spPr/>
      <dgm:t>
        <a:bodyPr/>
        <a:lstStyle/>
        <a:p>
          <a:r>
            <a:rPr lang="es-AR" altLang="es-AR" dirty="0"/>
            <a:t>Función de hash</a:t>
          </a:r>
        </a:p>
      </dgm:t>
    </dgm:pt>
    <dgm:pt modelId="{0BBC30B9-D4A8-4575-8D9F-F0DA782ABD44}" type="parTrans" cxnId="{ADF13C72-17EC-4F27-816B-D044AAB3272E}">
      <dgm:prSet/>
      <dgm:spPr/>
      <dgm:t>
        <a:bodyPr/>
        <a:lstStyle/>
        <a:p>
          <a:endParaRPr lang="es-AR"/>
        </a:p>
      </dgm:t>
    </dgm:pt>
    <dgm:pt modelId="{AB0E8959-D43C-4F87-8BF0-A3B911F99DBC}" type="sibTrans" cxnId="{ADF13C72-17EC-4F27-816B-D044AAB3272E}">
      <dgm:prSet/>
      <dgm:spPr/>
      <dgm:t>
        <a:bodyPr/>
        <a:lstStyle/>
        <a:p>
          <a:endParaRPr lang="es-AR"/>
        </a:p>
      </dgm:t>
    </dgm:pt>
    <dgm:pt modelId="{DB1F4939-F2E8-4FF8-88B3-844E78F9B28F}">
      <dgm:prSet/>
      <dgm:spPr/>
      <dgm:t>
        <a:bodyPr/>
        <a:lstStyle/>
        <a:p>
          <a:r>
            <a:rPr lang="es-AR" altLang="es-AR" dirty="0"/>
            <a:t>Densidad de empaquetamiento</a:t>
          </a:r>
        </a:p>
      </dgm:t>
    </dgm:pt>
    <dgm:pt modelId="{AE57AC82-F311-4552-95E8-EFDEB5D89A5B}" type="parTrans" cxnId="{EDFD799A-462E-44B2-9606-A0D8E0F6AE10}">
      <dgm:prSet/>
      <dgm:spPr/>
      <dgm:t>
        <a:bodyPr/>
        <a:lstStyle/>
        <a:p>
          <a:endParaRPr lang="es-AR"/>
        </a:p>
      </dgm:t>
    </dgm:pt>
    <dgm:pt modelId="{7B692E44-7C67-4F19-8C57-21D6335A5FD9}" type="sibTrans" cxnId="{EDFD799A-462E-44B2-9606-A0D8E0F6AE10}">
      <dgm:prSet/>
      <dgm:spPr/>
      <dgm:t>
        <a:bodyPr/>
        <a:lstStyle/>
        <a:p>
          <a:endParaRPr lang="es-AR"/>
        </a:p>
      </dgm:t>
    </dgm:pt>
    <dgm:pt modelId="{A521A24A-7205-4E63-A245-FC76AF2542D4}">
      <dgm:prSet/>
      <dgm:spPr/>
      <dgm:t>
        <a:bodyPr/>
        <a:lstStyle/>
        <a:p>
          <a:r>
            <a:rPr lang="es-AR" altLang="es-AR" dirty="0"/>
            <a:t>Método de tratamiento de desbordes</a:t>
          </a:r>
        </a:p>
      </dgm:t>
    </dgm:pt>
    <dgm:pt modelId="{A2DC96DE-9B93-4B78-B734-EE70B553EB70}" type="parTrans" cxnId="{E0842B08-15B7-4B00-A541-BFCAEE028DC9}">
      <dgm:prSet/>
      <dgm:spPr/>
      <dgm:t>
        <a:bodyPr/>
        <a:lstStyle/>
        <a:p>
          <a:endParaRPr lang="es-AR"/>
        </a:p>
      </dgm:t>
    </dgm:pt>
    <dgm:pt modelId="{45F2875E-9A44-4F56-8221-CA9078851EBA}" type="sibTrans" cxnId="{E0842B08-15B7-4B00-A541-BFCAEE028DC9}">
      <dgm:prSet/>
      <dgm:spPr/>
      <dgm:t>
        <a:bodyPr/>
        <a:lstStyle/>
        <a:p>
          <a:endParaRPr lang="es-AR"/>
        </a:p>
      </dgm:t>
    </dgm:pt>
    <dgm:pt modelId="{4D198214-3447-4DBE-932E-9FAF7069E2FB}">
      <dgm:prSet/>
      <dgm:spPr/>
      <dgm:t>
        <a:bodyPr/>
        <a:lstStyle/>
        <a:p>
          <a:r>
            <a:rPr lang="es-AR" altLang="es-AR"/>
            <a:t>Tamaño </a:t>
          </a:r>
          <a:r>
            <a:rPr lang="es-AR" altLang="es-AR" dirty="0"/>
            <a:t>de </a:t>
          </a:r>
          <a:r>
            <a:rPr lang="es-AR" altLang="es-AR"/>
            <a:t>los nodos</a:t>
          </a:r>
          <a:endParaRPr lang="es-AR" altLang="es-AR" dirty="0"/>
        </a:p>
      </dgm:t>
    </dgm:pt>
    <dgm:pt modelId="{44524CBD-8B51-4FFE-BE26-D934B7F3D292}" type="parTrans" cxnId="{CA956CEB-337B-4CFF-8AED-EAE957007085}">
      <dgm:prSet/>
      <dgm:spPr/>
      <dgm:t>
        <a:bodyPr/>
        <a:lstStyle/>
        <a:p>
          <a:endParaRPr lang="es-AR"/>
        </a:p>
      </dgm:t>
    </dgm:pt>
    <dgm:pt modelId="{EF39BE88-8CA6-4C34-90D3-37441B0F3CAA}" type="sibTrans" cxnId="{CA956CEB-337B-4CFF-8AED-EAE957007085}">
      <dgm:prSet/>
      <dgm:spPr/>
      <dgm:t>
        <a:bodyPr/>
        <a:lstStyle/>
        <a:p>
          <a:endParaRPr lang="es-AR"/>
        </a:p>
      </dgm:t>
    </dgm:pt>
    <dgm:pt modelId="{BEECB7C7-0FC0-4B84-BD5A-7CFD0D4F8769}" type="pres">
      <dgm:prSet presAssocID="{C9E5BC67-B8F0-4F4E-BFC8-80EF67DD50AF}" presName="Name0" presStyleCnt="0">
        <dgm:presLayoutVars>
          <dgm:chMax val="7"/>
          <dgm:chPref val="7"/>
          <dgm:dir/>
        </dgm:presLayoutVars>
      </dgm:prSet>
      <dgm:spPr/>
    </dgm:pt>
    <dgm:pt modelId="{F0189B08-AFFF-4E86-9A59-A65AE8CB3B6E}" type="pres">
      <dgm:prSet presAssocID="{C9E5BC67-B8F0-4F4E-BFC8-80EF67DD50AF}" presName="Name1" presStyleCnt="0"/>
      <dgm:spPr/>
    </dgm:pt>
    <dgm:pt modelId="{A957E0DD-E9DB-4F7C-B67E-DF0C19AA8A45}" type="pres">
      <dgm:prSet presAssocID="{C9E5BC67-B8F0-4F4E-BFC8-80EF67DD50AF}" presName="cycle" presStyleCnt="0"/>
      <dgm:spPr/>
    </dgm:pt>
    <dgm:pt modelId="{06C50FA8-4AD0-4A85-94F9-38701C16558E}" type="pres">
      <dgm:prSet presAssocID="{C9E5BC67-B8F0-4F4E-BFC8-80EF67DD50AF}" presName="srcNode" presStyleLbl="node1" presStyleIdx="0" presStyleCnt="4"/>
      <dgm:spPr/>
    </dgm:pt>
    <dgm:pt modelId="{C335A7ED-8E8B-425D-B36B-ED3589E18ECB}" type="pres">
      <dgm:prSet presAssocID="{C9E5BC67-B8F0-4F4E-BFC8-80EF67DD50AF}" presName="conn" presStyleLbl="parChTrans1D2" presStyleIdx="0" presStyleCnt="1"/>
      <dgm:spPr/>
    </dgm:pt>
    <dgm:pt modelId="{7313B242-7B39-49BE-B4FC-5699027C7EBB}" type="pres">
      <dgm:prSet presAssocID="{C9E5BC67-B8F0-4F4E-BFC8-80EF67DD50AF}" presName="extraNode" presStyleLbl="node1" presStyleIdx="0" presStyleCnt="4"/>
      <dgm:spPr/>
    </dgm:pt>
    <dgm:pt modelId="{0E92C12A-9E7C-4BAE-B3C7-267E1F9461CE}" type="pres">
      <dgm:prSet presAssocID="{C9E5BC67-B8F0-4F4E-BFC8-80EF67DD50AF}" presName="dstNode" presStyleLbl="node1" presStyleIdx="0" presStyleCnt="4"/>
      <dgm:spPr/>
    </dgm:pt>
    <dgm:pt modelId="{8F23ABF5-4F9B-4673-957E-FFCDDADB5712}" type="pres">
      <dgm:prSet presAssocID="{0AA71D02-4340-4C02-8023-D55B021707A3}" presName="text_1" presStyleLbl="node1" presStyleIdx="0" presStyleCnt="4">
        <dgm:presLayoutVars>
          <dgm:bulletEnabled val="1"/>
        </dgm:presLayoutVars>
      </dgm:prSet>
      <dgm:spPr/>
    </dgm:pt>
    <dgm:pt modelId="{92872ED5-8C15-4E43-B4CE-69BFBCBDC785}" type="pres">
      <dgm:prSet presAssocID="{0AA71D02-4340-4C02-8023-D55B021707A3}" presName="accent_1" presStyleCnt="0"/>
      <dgm:spPr/>
    </dgm:pt>
    <dgm:pt modelId="{2FFA6988-6CD5-419F-A833-E31ABEB92D14}" type="pres">
      <dgm:prSet presAssocID="{0AA71D02-4340-4C02-8023-D55B021707A3}" presName="accentRepeatNode" presStyleLbl="solidFgAcc1" presStyleIdx="0" presStyleCnt="4"/>
      <dgm:spPr/>
    </dgm:pt>
    <dgm:pt modelId="{5826FE3E-8E36-4F1A-95F3-A6963BB5C697}" type="pres">
      <dgm:prSet presAssocID="{4D198214-3447-4DBE-932E-9FAF7069E2FB}" presName="text_2" presStyleLbl="node1" presStyleIdx="1" presStyleCnt="4">
        <dgm:presLayoutVars>
          <dgm:bulletEnabled val="1"/>
        </dgm:presLayoutVars>
      </dgm:prSet>
      <dgm:spPr/>
    </dgm:pt>
    <dgm:pt modelId="{25828DBA-CB5F-4A9C-AE9A-04AFD6912EA9}" type="pres">
      <dgm:prSet presAssocID="{4D198214-3447-4DBE-932E-9FAF7069E2FB}" presName="accent_2" presStyleCnt="0"/>
      <dgm:spPr/>
    </dgm:pt>
    <dgm:pt modelId="{33612A6B-0B86-4B31-9F16-2D6FEEC41C27}" type="pres">
      <dgm:prSet presAssocID="{4D198214-3447-4DBE-932E-9FAF7069E2FB}" presName="accentRepeatNode" presStyleLbl="solidFgAcc1" presStyleIdx="1" presStyleCnt="4"/>
      <dgm:spPr/>
    </dgm:pt>
    <dgm:pt modelId="{2C8C964A-2326-4E78-BBF1-F5A48DE28EE0}" type="pres">
      <dgm:prSet presAssocID="{DB1F4939-F2E8-4FF8-88B3-844E78F9B28F}" presName="text_3" presStyleLbl="node1" presStyleIdx="2" presStyleCnt="4">
        <dgm:presLayoutVars>
          <dgm:bulletEnabled val="1"/>
        </dgm:presLayoutVars>
      </dgm:prSet>
      <dgm:spPr/>
    </dgm:pt>
    <dgm:pt modelId="{28E86B00-C7A6-4C2E-AD24-905A3FE609B7}" type="pres">
      <dgm:prSet presAssocID="{DB1F4939-F2E8-4FF8-88B3-844E78F9B28F}" presName="accent_3" presStyleCnt="0"/>
      <dgm:spPr/>
    </dgm:pt>
    <dgm:pt modelId="{2B3C42E9-3998-45E9-9726-46894D5E81CE}" type="pres">
      <dgm:prSet presAssocID="{DB1F4939-F2E8-4FF8-88B3-844E78F9B28F}" presName="accentRepeatNode" presStyleLbl="solidFgAcc1" presStyleIdx="2" presStyleCnt="4"/>
      <dgm:spPr/>
    </dgm:pt>
    <dgm:pt modelId="{2AB1AE49-5F75-4EC5-BAD6-9B4323EEFD95}" type="pres">
      <dgm:prSet presAssocID="{A521A24A-7205-4E63-A245-FC76AF2542D4}" presName="text_4" presStyleLbl="node1" presStyleIdx="3" presStyleCnt="4">
        <dgm:presLayoutVars>
          <dgm:bulletEnabled val="1"/>
        </dgm:presLayoutVars>
      </dgm:prSet>
      <dgm:spPr/>
    </dgm:pt>
    <dgm:pt modelId="{41FBD124-5180-47C3-AD5B-6DBF6E700720}" type="pres">
      <dgm:prSet presAssocID="{A521A24A-7205-4E63-A245-FC76AF2542D4}" presName="accent_4" presStyleCnt="0"/>
      <dgm:spPr/>
    </dgm:pt>
    <dgm:pt modelId="{3C35DF76-A6C2-4B91-99E8-1BEB3F8ED145}" type="pres">
      <dgm:prSet presAssocID="{A521A24A-7205-4E63-A245-FC76AF2542D4}" presName="accentRepeatNode" presStyleLbl="solidFgAcc1" presStyleIdx="3" presStyleCnt="4"/>
      <dgm:spPr/>
    </dgm:pt>
  </dgm:ptLst>
  <dgm:cxnLst>
    <dgm:cxn modelId="{E0842B08-15B7-4B00-A541-BFCAEE028DC9}" srcId="{C9E5BC67-B8F0-4F4E-BFC8-80EF67DD50AF}" destId="{A521A24A-7205-4E63-A245-FC76AF2542D4}" srcOrd="3" destOrd="0" parTransId="{A2DC96DE-9B93-4B78-B734-EE70B553EB70}" sibTransId="{45F2875E-9A44-4F56-8221-CA9078851EBA}"/>
    <dgm:cxn modelId="{F9D11A6B-3B32-47A5-81E2-F11673ED4B72}" type="presOf" srcId="{0AA71D02-4340-4C02-8023-D55B021707A3}" destId="{8F23ABF5-4F9B-4673-957E-FFCDDADB5712}" srcOrd="0" destOrd="0" presId="urn:microsoft.com/office/officeart/2008/layout/VerticalCurvedList"/>
    <dgm:cxn modelId="{ADF13C72-17EC-4F27-816B-D044AAB3272E}" srcId="{C9E5BC67-B8F0-4F4E-BFC8-80EF67DD50AF}" destId="{0AA71D02-4340-4C02-8023-D55B021707A3}" srcOrd="0" destOrd="0" parTransId="{0BBC30B9-D4A8-4575-8D9F-F0DA782ABD44}" sibTransId="{AB0E8959-D43C-4F87-8BF0-A3B911F99DBC}"/>
    <dgm:cxn modelId="{3A652B75-9EF1-453C-A3A9-7C8E512BD8B4}" type="presOf" srcId="{AB0E8959-D43C-4F87-8BF0-A3B911F99DBC}" destId="{C335A7ED-8E8B-425D-B36B-ED3589E18ECB}" srcOrd="0" destOrd="0" presId="urn:microsoft.com/office/officeart/2008/layout/VerticalCurvedList"/>
    <dgm:cxn modelId="{EDFD799A-462E-44B2-9606-A0D8E0F6AE10}" srcId="{C9E5BC67-B8F0-4F4E-BFC8-80EF67DD50AF}" destId="{DB1F4939-F2E8-4FF8-88B3-844E78F9B28F}" srcOrd="2" destOrd="0" parTransId="{AE57AC82-F311-4552-95E8-EFDEB5D89A5B}" sibTransId="{7B692E44-7C67-4F19-8C57-21D6335A5FD9}"/>
    <dgm:cxn modelId="{3E8472A3-58DD-4A95-8314-83E57063017D}" type="presOf" srcId="{DB1F4939-F2E8-4FF8-88B3-844E78F9B28F}" destId="{2C8C964A-2326-4E78-BBF1-F5A48DE28EE0}" srcOrd="0" destOrd="0" presId="urn:microsoft.com/office/officeart/2008/layout/VerticalCurvedList"/>
    <dgm:cxn modelId="{401A87BB-DEB1-418E-BB61-864BEAB525A4}" type="presOf" srcId="{A521A24A-7205-4E63-A245-FC76AF2542D4}" destId="{2AB1AE49-5F75-4EC5-BAD6-9B4323EEFD95}" srcOrd="0" destOrd="0" presId="urn:microsoft.com/office/officeart/2008/layout/VerticalCurvedList"/>
    <dgm:cxn modelId="{EC6714D8-867F-488A-BB4D-DEA8AFF921E3}" type="presOf" srcId="{C9E5BC67-B8F0-4F4E-BFC8-80EF67DD50AF}" destId="{BEECB7C7-0FC0-4B84-BD5A-7CFD0D4F8769}" srcOrd="0" destOrd="0" presId="urn:microsoft.com/office/officeart/2008/layout/VerticalCurvedList"/>
    <dgm:cxn modelId="{CA956CEB-337B-4CFF-8AED-EAE957007085}" srcId="{C9E5BC67-B8F0-4F4E-BFC8-80EF67DD50AF}" destId="{4D198214-3447-4DBE-932E-9FAF7069E2FB}" srcOrd="1" destOrd="0" parTransId="{44524CBD-8B51-4FFE-BE26-D934B7F3D292}" sibTransId="{EF39BE88-8CA6-4C34-90D3-37441B0F3CAA}"/>
    <dgm:cxn modelId="{5E27FFFF-792C-4B13-B6CE-F9DC94BB1546}" type="presOf" srcId="{4D198214-3447-4DBE-932E-9FAF7069E2FB}" destId="{5826FE3E-8E36-4F1A-95F3-A6963BB5C697}" srcOrd="0" destOrd="0" presId="urn:microsoft.com/office/officeart/2008/layout/VerticalCurvedList"/>
    <dgm:cxn modelId="{0F63FB3C-6F99-48DE-A8F8-EEA6FE2AF055}" type="presParOf" srcId="{BEECB7C7-0FC0-4B84-BD5A-7CFD0D4F8769}" destId="{F0189B08-AFFF-4E86-9A59-A65AE8CB3B6E}" srcOrd="0" destOrd="0" presId="urn:microsoft.com/office/officeart/2008/layout/VerticalCurvedList"/>
    <dgm:cxn modelId="{397DF80D-DB63-44CE-B5F6-8A7A1842AFE5}" type="presParOf" srcId="{F0189B08-AFFF-4E86-9A59-A65AE8CB3B6E}" destId="{A957E0DD-E9DB-4F7C-B67E-DF0C19AA8A45}" srcOrd="0" destOrd="0" presId="urn:microsoft.com/office/officeart/2008/layout/VerticalCurvedList"/>
    <dgm:cxn modelId="{04FDA1EA-DB83-430C-98AB-1B27AE5FD5B5}" type="presParOf" srcId="{A957E0DD-E9DB-4F7C-B67E-DF0C19AA8A45}" destId="{06C50FA8-4AD0-4A85-94F9-38701C16558E}" srcOrd="0" destOrd="0" presId="urn:microsoft.com/office/officeart/2008/layout/VerticalCurvedList"/>
    <dgm:cxn modelId="{49C782AD-5566-46F9-8AB4-848D6C11D38C}" type="presParOf" srcId="{A957E0DD-E9DB-4F7C-B67E-DF0C19AA8A45}" destId="{C335A7ED-8E8B-425D-B36B-ED3589E18ECB}" srcOrd="1" destOrd="0" presId="urn:microsoft.com/office/officeart/2008/layout/VerticalCurvedList"/>
    <dgm:cxn modelId="{C801F0AB-8E7C-4F90-B3DB-B02D59BCC793}" type="presParOf" srcId="{A957E0DD-E9DB-4F7C-B67E-DF0C19AA8A45}" destId="{7313B242-7B39-49BE-B4FC-5699027C7EBB}" srcOrd="2" destOrd="0" presId="urn:microsoft.com/office/officeart/2008/layout/VerticalCurvedList"/>
    <dgm:cxn modelId="{DD80F4F5-2911-4649-994A-EA4DBDB422E1}" type="presParOf" srcId="{A957E0DD-E9DB-4F7C-B67E-DF0C19AA8A45}" destId="{0E92C12A-9E7C-4BAE-B3C7-267E1F9461CE}" srcOrd="3" destOrd="0" presId="urn:microsoft.com/office/officeart/2008/layout/VerticalCurvedList"/>
    <dgm:cxn modelId="{6F01924D-C645-40FA-BA65-1747F8BA8DB7}" type="presParOf" srcId="{F0189B08-AFFF-4E86-9A59-A65AE8CB3B6E}" destId="{8F23ABF5-4F9B-4673-957E-FFCDDADB5712}" srcOrd="1" destOrd="0" presId="urn:microsoft.com/office/officeart/2008/layout/VerticalCurvedList"/>
    <dgm:cxn modelId="{9EF4F928-EC05-44A4-83BD-1A1B921B404D}" type="presParOf" srcId="{F0189B08-AFFF-4E86-9A59-A65AE8CB3B6E}" destId="{92872ED5-8C15-4E43-B4CE-69BFBCBDC785}" srcOrd="2" destOrd="0" presId="urn:microsoft.com/office/officeart/2008/layout/VerticalCurvedList"/>
    <dgm:cxn modelId="{B1F79CA1-3306-431F-88BB-0FAF6415AA56}" type="presParOf" srcId="{92872ED5-8C15-4E43-B4CE-69BFBCBDC785}" destId="{2FFA6988-6CD5-419F-A833-E31ABEB92D14}" srcOrd="0" destOrd="0" presId="urn:microsoft.com/office/officeart/2008/layout/VerticalCurvedList"/>
    <dgm:cxn modelId="{846A2435-FFEB-46D7-90EF-13821C9ABE00}" type="presParOf" srcId="{F0189B08-AFFF-4E86-9A59-A65AE8CB3B6E}" destId="{5826FE3E-8E36-4F1A-95F3-A6963BB5C697}" srcOrd="3" destOrd="0" presId="urn:microsoft.com/office/officeart/2008/layout/VerticalCurvedList"/>
    <dgm:cxn modelId="{8AAD39F1-26F6-4DE1-A9A8-7A8762C28EE7}" type="presParOf" srcId="{F0189B08-AFFF-4E86-9A59-A65AE8CB3B6E}" destId="{25828DBA-CB5F-4A9C-AE9A-04AFD6912EA9}" srcOrd="4" destOrd="0" presId="urn:microsoft.com/office/officeart/2008/layout/VerticalCurvedList"/>
    <dgm:cxn modelId="{F6ED0840-AE32-44DB-98AD-DEE7174A90CE}" type="presParOf" srcId="{25828DBA-CB5F-4A9C-AE9A-04AFD6912EA9}" destId="{33612A6B-0B86-4B31-9F16-2D6FEEC41C27}" srcOrd="0" destOrd="0" presId="urn:microsoft.com/office/officeart/2008/layout/VerticalCurvedList"/>
    <dgm:cxn modelId="{4F0D4B45-CDC7-4B99-AD08-F582EEBD0009}" type="presParOf" srcId="{F0189B08-AFFF-4E86-9A59-A65AE8CB3B6E}" destId="{2C8C964A-2326-4E78-BBF1-F5A48DE28EE0}" srcOrd="5" destOrd="0" presId="urn:microsoft.com/office/officeart/2008/layout/VerticalCurvedList"/>
    <dgm:cxn modelId="{07F5E947-C853-4749-9713-048178CF26B5}" type="presParOf" srcId="{F0189B08-AFFF-4E86-9A59-A65AE8CB3B6E}" destId="{28E86B00-C7A6-4C2E-AD24-905A3FE609B7}" srcOrd="6" destOrd="0" presId="urn:microsoft.com/office/officeart/2008/layout/VerticalCurvedList"/>
    <dgm:cxn modelId="{27B60547-50A9-484C-8A4A-EFCADED38825}" type="presParOf" srcId="{28E86B00-C7A6-4C2E-AD24-905A3FE609B7}" destId="{2B3C42E9-3998-45E9-9726-46894D5E81CE}" srcOrd="0" destOrd="0" presId="urn:microsoft.com/office/officeart/2008/layout/VerticalCurvedList"/>
    <dgm:cxn modelId="{A4127215-FC37-44AF-89E9-C69481A99276}" type="presParOf" srcId="{F0189B08-AFFF-4E86-9A59-A65AE8CB3B6E}" destId="{2AB1AE49-5F75-4EC5-BAD6-9B4323EEFD95}" srcOrd="7" destOrd="0" presId="urn:microsoft.com/office/officeart/2008/layout/VerticalCurvedList"/>
    <dgm:cxn modelId="{F0DE470D-7362-4110-B9B8-9A8ECFAB62F6}" type="presParOf" srcId="{F0189B08-AFFF-4E86-9A59-A65AE8CB3B6E}" destId="{41FBD124-5180-47C3-AD5B-6DBF6E700720}" srcOrd="8" destOrd="0" presId="urn:microsoft.com/office/officeart/2008/layout/VerticalCurvedList"/>
    <dgm:cxn modelId="{BD36581F-3E25-4027-874E-B8B7DE92B9B6}" type="presParOf" srcId="{41FBD124-5180-47C3-AD5B-6DBF6E700720}" destId="{3C35DF76-A6C2-4B91-99E8-1BEB3F8ED1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CAB7CD1-D544-41BB-A7EA-15286B9FE89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4A58AF7-53AD-4F59-8EA1-D40D53B027AF}">
      <dgm:prSet phldrT="[Texto]"/>
      <dgm:spPr/>
      <dgm:t>
        <a:bodyPr/>
        <a:lstStyle/>
        <a:p>
          <a:r>
            <a:rPr lang="es-AR" altLang="es-AR" dirty="0"/>
            <a:t>1. Función de hash</a:t>
          </a:r>
          <a:endParaRPr lang="es-AR" dirty="0"/>
        </a:p>
      </dgm:t>
    </dgm:pt>
    <dgm:pt modelId="{DA530F1D-D1BE-4D3E-9FD5-7C1209057709}" type="parTrans" cxnId="{59D081C5-8C61-4339-B596-BBE3B81ABDDA}">
      <dgm:prSet/>
      <dgm:spPr/>
      <dgm:t>
        <a:bodyPr/>
        <a:lstStyle/>
        <a:p>
          <a:endParaRPr lang="es-AR"/>
        </a:p>
      </dgm:t>
    </dgm:pt>
    <dgm:pt modelId="{364F40FC-7883-46B4-A912-B240BF261CF0}" type="sibTrans" cxnId="{59D081C5-8C61-4339-B596-BBE3B81ABDDA}">
      <dgm:prSet/>
      <dgm:spPr/>
      <dgm:t>
        <a:bodyPr/>
        <a:lstStyle/>
        <a:p>
          <a:endParaRPr lang="es-AR"/>
        </a:p>
      </dgm:t>
    </dgm:pt>
    <dgm:pt modelId="{061D8E9F-FB57-46D5-A2ED-09B1D46A110F}">
      <dgm:prSet/>
      <dgm:spPr/>
      <dgm:t>
        <a:bodyPr/>
        <a:lstStyle/>
        <a:p>
          <a:r>
            <a:rPr lang="es-AR" altLang="es-AR"/>
            <a:t>Caja negra que a partir de una clave se obtiene la dirección donde debe estar el registro.</a:t>
          </a:r>
          <a:endParaRPr lang="es-AR" altLang="es-AR" dirty="0"/>
        </a:p>
      </dgm:t>
    </dgm:pt>
    <dgm:pt modelId="{BE2F9431-D1D0-48CA-B970-2F6ED0CB4718}" type="parTrans" cxnId="{D0D33DF6-DC86-4FDC-B1F0-93719402FBA7}">
      <dgm:prSet/>
      <dgm:spPr/>
      <dgm:t>
        <a:bodyPr/>
        <a:lstStyle/>
        <a:p>
          <a:endParaRPr lang="es-AR"/>
        </a:p>
      </dgm:t>
    </dgm:pt>
    <dgm:pt modelId="{6562A671-1A46-4012-A0F8-349BC4A70A17}" type="sibTrans" cxnId="{D0D33DF6-DC86-4FDC-B1F0-93719402FBA7}">
      <dgm:prSet/>
      <dgm:spPr/>
      <dgm:t>
        <a:bodyPr/>
        <a:lstStyle/>
        <a:p>
          <a:endParaRPr lang="es-AR"/>
        </a:p>
      </dgm:t>
    </dgm:pt>
    <dgm:pt modelId="{1D68C9E8-5555-400A-A8D2-D502F89AD36A}">
      <dgm:prSet/>
      <dgm:spPr/>
      <dgm:t>
        <a:bodyPr/>
        <a:lstStyle/>
        <a:p>
          <a:r>
            <a:rPr lang="es-AR" altLang="es-AR"/>
            <a:t>Diferencias con índices</a:t>
          </a:r>
          <a:endParaRPr lang="es-AR" altLang="es-AR" dirty="0"/>
        </a:p>
      </dgm:t>
    </dgm:pt>
    <dgm:pt modelId="{488E10DD-F418-40AD-95AE-ACB3AAC46B63}" type="parTrans" cxnId="{2243C39C-72DD-4551-9678-3803150896BF}">
      <dgm:prSet/>
      <dgm:spPr/>
      <dgm:t>
        <a:bodyPr/>
        <a:lstStyle/>
        <a:p>
          <a:endParaRPr lang="es-AR"/>
        </a:p>
      </dgm:t>
    </dgm:pt>
    <dgm:pt modelId="{CF60A178-A9A3-41BA-91BC-E9990B456360}" type="sibTrans" cxnId="{2243C39C-72DD-4551-9678-3803150896BF}">
      <dgm:prSet/>
      <dgm:spPr/>
      <dgm:t>
        <a:bodyPr/>
        <a:lstStyle/>
        <a:p>
          <a:endParaRPr lang="es-AR"/>
        </a:p>
      </dgm:t>
    </dgm:pt>
    <dgm:pt modelId="{B38F4FBC-A377-4BB8-991A-71A6DD7D39FB}">
      <dgm:prSet/>
      <dgm:spPr/>
      <dgm:t>
        <a:bodyPr/>
        <a:lstStyle/>
        <a:p>
          <a:r>
            <a:rPr lang="es-AR" altLang="es-AR"/>
            <a:t>Dispersión no hay relación aparente entre llave y dirección</a:t>
          </a:r>
          <a:endParaRPr lang="es-AR" altLang="es-AR" dirty="0"/>
        </a:p>
      </dgm:t>
    </dgm:pt>
    <dgm:pt modelId="{EEF78B60-FAC4-4AA2-92BB-59479B46A4C2}" type="parTrans" cxnId="{92AD67C5-75FB-498E-BE3D-83C6FB73168C}">
      <dgm:prSet/>
      <dgm:spPr/>
      <dgm:t>
        <a:bodyPr/>
        <a:lstStyle/>
        <a:p>
          <a:endParaRPr lang="es-AR"/>
        </a:p>
      </dgm:t>
    </dgm:pt>
    <dgm:pt modelId="{F667BDD3-3ADB-4335-B17E-D61B10C45B51}" type="sibTrans" cxnId="{92AD67C5-75FB-498E-BE3D-83C6FB73168C}">
      <dgm:prSet/>
      <dgm:spPr/>
      <dgm:t>
        <a:bodyPr/>
        <a:lstStyle/>
        <a:p>
          <a:endParaRPr lang="es-AR"/>
        </a:p>
      </dgm:t>
    </dgm:pt>
    <dgm:pt modelId="{457C7259-0688-4D02-9464-8D18D2D1F0EE}">
      <dgm:prSet/>
      <dgm:spPr/>
      <dgm:t>
        <a:bodyPr/>
        <a:lstStyle/>
        <a:p>
          <a:r>
            <a:rPr lang="es-AR" altLang="es-AR"/>
            <a:t>Dos llaves distintas pueden transformarse en iguales direcciones (colisiones)</a:t>
          </a:r>
          <a:endParaRPr lang="es-AR" altLang="es-AR" dirty="0"/>
        </a:p>
      </dgm:t>
    </dgm:pt>
    <dgm:pt modelId="{DD489F47-CC2D-4E35-BD1A-302BFF47C1BD}" type="parTrans" cxnId="{16000617-8D88-4A2E-B148-690440D1B024}">
      <dgm:prSet/>
      <dgm:spPr/>
      <dgm:t>
        <a:bodyPr/>
        <a:lstStyle/>
        <a:p>
          <a:endParaRPr lang="es-AR"/>
        </a:p>
      </dgm:t>
    </dgm:pt>
    <dgm:pt modelId="{659B344A-1BAA-470C-83FB-93DAEBDC4CA9}" type="sibTrans" cxnId="{16000617-8D88-4A2E-B148-690440D1B024}">
      <dgm:prSet/>
      <dgm:spPr/>
      <dgm:t>
        <a:bodyPr/>
        <a:lstStyle/>
        <a:p>
          <a:endParaRPr lang="es-AR"/>
        </a:p>
      </dgm:t>
    </dgm:pt>
    <dgm:pt modelId="{689023FB-6FB3-42B6-BDB7-5A76983AC4B2}" type="pres">
      <dgm:prSet presAssocID="{6CAB7CD1-D544-41BB-A7EA-15286B9FE892}" presName="linear" presStyleCnt="0">
        <dgm:presLayoutVars>
          <dgm:animLvl val="lvl"/>
          <dgm:resizeHandles val="exact"/>
        </dgm:presLayoutVars>
      </dgm:prSet>
      <dgm:spPr/>
    </dgm:pt>
    <dgm:pt modelId="{DAE3541C-38A5-4CBD-87A9-FC13E2A9F826}" type="pres">
      <dgm:prSet presAssocID="{84A58AF7-53AD-4F59-8EA1-D40D53B027AF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88FDF8D-EBE4-4FE7-AC26-F4FD1B2DA1D5}" type="pres">
      <dgm:prSet presAssocID="{84A58AF7-53AD-4F59-8EA1-D40D53B027AF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6000617-8D88-4A2E-B148-690440D1B024}" srcId="{1D68C9E8-5555-400A-A8D2-D502F89AD36A}" destId="{457C7259-0688-4D02-9464-8D18D2D1F0EE}" srcOrd="1" destOrd="0" parTransId="{DD489F47-CC2D-4E35-BD1A-302BFF47C1BD}" sibTransId="{659B344A-1BAA-470C-83FB-93DAEBDC4CA9}"/>
    <dgm:cxn modelId="{ABE86918-C359-491C-9ADA-37303C3E0014}" type="presOf" srcId="{84A58AF7-53AD-4F59-8EA1-D40D53B027AF}" destId="{DAE3541C-38A5-4CBD-87A9-FC13E2A9F826}" srcOrd="0" destOrd="0" presId="urn:microsoft.com/office/officeart/2005/8/layout/vList2"/>
    <dgm:cxn modelId="{6ED6CA1C-61FD-4C96-BF6D-08C2B27DA55D}" type="presOf" srcId="{6CAB7CD1-D544-41BB-A7EA-15286B9FE892}" destId="{689023FB-6FB3-42B6-BDB7-5A76983AC4B2}" srcOrd="0" destOrd="0" presId="urn:microsoft.com/office/officeart/2005/8/layout/vList2"/>
    <dgm:cxn modelId="{92A6B367-D60F-42D7-A8CD-9ACB00419988}" type="presOf" srcId="{457C7259-0688-4D02-9464-8D18D2D1F0EE}" destId="{088FDF8D-EBE4-4FE7-AC26-F4FD1B2DA1D5}" srcOrd="0" destOrd="3" presId="urn:microsoft.com/office/officeart/2005/8/layout/vList2"/>
    <dgm:cxn modelId="{4E03E593-DD66-4876-A562-3C0EDC9F9227}" type="presOf" srcId="{1D68C9E8-5555-400A-A8D2-D502F89AD36A}" destId="{088FDF8D-EBE4-4FE7-AC26-F4FD1B2DA1D5}" srcOrd="0" destOrd="1" presId="urn:microsoft.com/office/officeart/2005/8/layout/vList2"/>
    <dgm:cxn modelId="{2243C39C-72DD-4551-9678-3803150896BF}" srcId="{84A58AF7-53AD-4F59-8EA1-D40D53B027AF}" destId="{1D68C9E8-5555-400A-A8D2-D502F89AD36A}" srcOrd="1" destOrd="0" parTransId="{488E10DD-F418-40AD-95AE-ACB3AAC46B63}" sibTransId="{CF60A178-A9A3-41BA-91BC-E9990B456360}"/>
    <dgm:cxn modelId="{522114BD-3D0C-43D7-B8E6-37C93EFB42C7}" type="presOf" srcId="{061D8E9F-FB57-46D5-A2ED-09B1D46A110F}" destId="{088FDF8D-EBE4-4FE7-AC26-F4FD1B2DA1D5}" srcOrd="0" destOrd="0" presId="urn:microsoft.com/office/officeart/2005/8/layout/vList2"/>
    <dgm:cxn modelId="{92AD67C5-75FB-498E-BE3D-83C6FB73168C}" srcId="{1D68C9E8-5555-400A-A8D2-D502F89AD36A}" destId="{B38F4FBC-A377-4BB8-991A-71A6DD7D39FB}" srcOrd="0" destOrd="0" parTransId="{EEF78B60-FAC4-4AA2-92BB-59479B46A4C2}" sibTransId="{F667BDD3-3ADB-4335-B17E-D61B10C45B51}"/>
    <dgm:cxn modelId="{59D081C5-8C61-4339-B596-BBE3B81ABDDA}" srcId="{6CAB7CD1-D544-41BB-A7EA-15286B9FE892}" destId="{84A58AF7-53AD-4F59-8EA1-D40D53B027AF}" srcOrd="0" destOrd="0" parTransId="{DA530F1D-D1BE-4D3E-9FD5-7C1209057709}" sibTransId="{364F40FC-7883-46B4-A912-B240BF261CF0}"/>
    <dgm:cxn modelId="{52477ED6-9390-4947-845F-1A980492B8BD}" type="presOf" srcId="{B38F4FBC-A377-4BB8-991A-71A6DD7D39FB}" destId="{088FDF8D-EBE4-4FE7-AC26-F4FD1B2DA1D5}" srcOrd="0" destOrd="2" presId="urn:microsoft.com/office/officeart/2005/8/layout/vList2"/>
    <dgm:cxn modelId="{D0D33DF6-DC86-4FDC-B1F0-93719402FBA7}" srcId="{84A58AF7-53AD-4F59-8EA1-D40D53B027AF}" destId="{061D8E9F-FB57-46D5-A2ED-09B1D46A110F}" srcOrd="0" destOrd="0" parTransId="{BE2F9431-D1D0-48CA-B970-2F6ED0CB4718}" sibTransId="{6562A671-1A46-4012-A0F8-349BC4A70A17}"/>
    <dgm:cxn modelId="{ACB7FEFB-076A-410D-B8EC-0DCE761B342E}" type="presParOf" srcId="{689023FB-6FB3-42B6-BDB7-5A76983AC4B2}" destId="{DAE3541C-38A5-4CBD-87A9-FC13E2A9F826}" srcOrd="0" destOrd="0" presId="urn:microsoft.com/office/officeart/2005/8/layout/vList2"/>
    <dgm:cxn modelId="{E09882CA-C31D-4652-8564-8B6206927D58}" type="presParOf" srcId="{689023FB-6FB3-42B6-BDB7-5A76983AC4B2}" destId="{088FDF8D-EBE4-4FE7-AC26-F4FD1B2DA1D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729576B-589E-4F09-9B30-9AB97A43563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4026EA2-C064-4056-BEBA-F95C508916A9}">
      <dgm:prSet phldrT="[Texto]"/>
      <dgm:spPr/>
      <dgm:t>
        <a:bodyPr/>
        <a:lstStyle/>
        <a:p>
          <a:r>
            <a:rPr lang="es-AR" altLang="es-AR"/>
            <a:t>Colisión:</a:t>
          </a:r>
          <a:endParaRPr lang="es-AR"/>
        </a:p>
      </dgm:t>
    </dgm:pt>
    <dgm:pt modelId="{0BFCCFBF-44A6-4CE7-9F38-18215CA2C331}" type="parTrans" cxnId="{A3E50AFC-646E-4993-B5A4-F4A7EA48CDA0}">
      <dgm:prSet/>
      <dgm:spPr/>
      <dgm:t>
        <a:bodyPr/>
        <a:lstStyle/>
        <a:p>
          <a:endParaRPr lang="es-AR"/>
        </a:p>
      </dgm:t>
    </dgm:pt>
    <dgm:pt modelId="{2556EC4C-736D-497F-BCCE-E90C99B043E0}" type="sibTrans" cxnId="{A3E50AFC-646E-4993-B5A4-F4A7EA48CDA0}">
      <dgm:prSet/>
      <dgm:spPr/>
      <dgm:t>
        <a:bodyPr/>
        <a:lstStyle/>
        <a:p>
          <a:endParaRPr lang="es-AR"/>
        </a:p>
      </dgm:t>
    </dgm:pt>
    <dgm:pt modelId="{CE713FAC-83AD-45C7-BFA4-2A1B4D6B6A15}">
      <dgm:prSet/>
      <dgm:spPr/>
      <dgm:t>
        <a:bodyPr/>
        <a:lstStyle/>
        <a:p>
          <a:r>
            <a:rPr lang="es-AR" altLang="es-AR" dirty="0"/>
            <a:t>Situación en la que un registro es asignado a una dirección que está utilizada por otro registro</a:t>
          </a:r>
        </a:p>
      </dgm:t>
    </dgm:pt>
    <dgm:pt modelId="{3820A85F-FD48-48C8-8615-DC0843F25A97}" type="parTrans" cxnId="{6950E765-A58A-432E-B91C-814E36E51EFC}">
      <dgm:prSet/>
      <dgm:spPr/>
      <dgm:t>
        <a:bodyPr/>
        <a:lstStyle/>
        <a:p>
          <a:endParaRPr lang="es-AR"/>
        </a:p>
      </dgm:t>
    </dgm:pt>
    <dgm:pt modelId="{C658C240-2370-4A97-B740-6DC7EFF87272}" type="sibTrans" cxnId="{6950E765-A58A-432E-B91C-814E36E51EFC}">
      <dgm:prSet/>
      <dgm:spPr/>
      <dgm:t>
        <a:bodyPr/>
        <a:lstStyle/>
        <a:p>
          <a:endParaRPr lang="es-AR"/>
        </a:p>
      </dgm:t>
    </dgm:pt>
    <dgm:pt modelId="{3A80E1F3-7B23-4E42-8E3F-EDC3DB0B9B5F}">
      <dgm:prSet/>
      <dgm:spPr/>
      <dgm:t>
        <a:bodyPr/>
        <a:lstStyle/>
        <a:p>
          <a:r>
            <a:rPr lang="es-AR" altLang="es-AR" dirty="0"/>
            <a:t>Soluciones</a:t>
          </a:r>
        </a:p>
      </dgm:t>
    </dgm:pt>
    <dgm:pt modelId="{E4BADDE8-E5B9-4A57-B881-3AC86501AD2B}" type="parTrans" cxnId="{4822114A-4C67-4B38-98A2-0ABDBB6FCEAE}">
      <dgm:prSet/>
      <dgm:spPr/>
      <dgm:t>
        <a:bodyPr/>
        <a:lstStyle/>
        <a:p>
          <a:endParaRPr lang="es-AR"/>
        </a:p>
      </dgm:t>
    </dgm:pt>
    <dgm:pt modelId="{B7F88F19-445A-40ED-9228-57386CF51DED}" type="sibTrans" cxnId="{4822114A-4C67-4B38-98A2-0ABDBB6FCEAE}">
      <dgm:prSet/>
      <dgm:spPr/>
      <dgm:t>
        <a:bodyPr/>
        <a:lstStyle/>
        <a:p>
          <a:endParaRPr lang="es-AR"/>
        </a:p>
      </dgm:t>
    </dgm:pt>
    <dgm:pt modelId="{03CE09F0-B974-467F-BB4D-64CA560AB66F}">
      <dgm:prSet/>
      <dgm:spPr/>
      <dgm:t>
        <a:bodyPr/>
        <a:lstStyle/>
        <a:p>
          <a:r>
            <a:rPr lang="es-AR" altLang="es-AR" dirty="0"/>
            <a:t>Algoritmos de dispersión sin colisiones o que estas colisiones nunca produzcan </a:t>
          </a:r>
          <a:r>
            <a:rPr lang="es-AR" altLang="es-AR" dirty="0" err="1"/>
            <a:t>overflow</a:t>
          </a:r>
          <a:r>
            <a:rPr lang="es-AR" altLang="es-AR" dirty="0"/>
            <a:t> (perfectos) (imposibles de conseguir)</a:t>
          </a:r>
        </a:p>
      </dgm:t>
    </dgm:pt>
    <dgm:pt modelId="{3A32553B-6566-423C-BED7-5DFAAB765302}" type="parTrans" cxnId="{037094CF-0076-4F90-A166-5277426E5D5E}">
      <dgm:prSet/>
      <dgm:spPr/>
      <dgm:t>
        <a:bodyPr/>
        <a:lstStyle/>
        <a:p>
          <a:endParaRPr lang="es-AR"/>
        </a:p>
      </dgm:t>
    </dgm:pt>
    <dgm:pt modelId="{84319376-0AA4-43E2-BEAE-825046565B1C}" type="sibTrans" cxnId="{037094CF-0076-4F90-A166-5277426E5D5E}">
      <dgm:prSet/>
      <dgm:spPr/>
      <dgm:t>
        <a:bodyPr/>
        <a:lstStyle/>
        <a:p>
          <a:endParaRPr lang="es-AR"/>
        </a:p>
      </dgm:t>
    </dgm:pt>
    <dgm:pt modelId="{F15E9C45-5E9C-45B5-BD24-34EFE58F190F}">
      <dgm:prSet/>
      <dgm:spPr/>
      <dgm:t>
        <a:bodyPr/>
        <a:lstStyle/>
        <a:p>
          <a:r>
            <a:rPr lang="es-AR" altLang="es-AR" dirty="0"/>
            <a:t>Almacenar los registros de alguna otra forma, esparcir</a:t>
          </a:r>
        </a:p>
      </dgm:t>
    </dgm:pt>
    <dgm:pt modelId="{B60F2313-F8E1-4BCE-B79B-B1228F16A40F}" type="parTrans" cxnId="{FCB07A80-92BB-4D5B-AB13-B1445718CCA4}">
      <dgm:prSet/>
      <dgm:spPr/>
      <dgm:t>
        <a:bodyPr/>
        <a:lstStyle/>
        <a:p>
          <a:endParaRPr lang="es-AR"/>
        </a:p>
      </dgm:t>
    </dgm:pt>
    <dgm:pt modelId="{879B4884-5AEE-4610-911F-65F604E438A4}" type="sibTrans" cxnId="{FCB07A80-92BB-4D5B-AB13-B1445718CCA4}">
      <dgm:prSet/>
      <dgm:spPr/>
      <dgm:t>
        <a:bodyPr/>
        <a:lstStyle/>
        <a:p>
          <a:endParaRPr lang="es-AR"/>
        </a:p>
      </dgm:t>
    </dgm:pt>
    <dgm:pt modelId="{D42B9699-B446-4FB2-9136-3497BA99EF8E}">
      <dgm:prSet/>
      <dgm:spPr/>
      <dgm:t>
        <a:bodyPr/>
        <a:lstStyle/>
        <a:p>
          <a:r>
            <a:rPr lang="es-AR" altLang="es-AR" dirty="0" err="1"/>
            <a:t>Overflow</a:t>
          </a:r>
          <a:endParaRPr lang="es-AR" altLang="es-AR" dirty="0"/>
        </a:p>
      </dgm:t>
    </dgm:pt>
    <dgm:pt modelId="{0C4E2246-76FB-4261-B8D2-52BB9B94B237}" type="parTrans" cxnId="{DB207047-B395-435D-AC19-9D6FE0775469}">
      <dgm:prSet/>
      <dgm:spPr/>
      <dgm:t>
        <a:bodyPr/>
        <a:lstStyle/>
        <a:p>
          <a:endParaRPr lang="es-AR"/>
        </a:p>
      </dgm:t>
    </dgm:pt>
    <dgm:pt modelId="{BD2DDAF3-E404-449D-818D-332C36A02498}" type="sibTrans" cxnId="{DB207047-B395-435D-AC19-9D6FE0775469}">
      <dgm:prSet/>
      <dgm:spPr/>
      <dgm:t>
        <a:bodyPr/>
        <a:lstStyle/>
        <a:p>
          <a:endParaRPr lang="es-AR"/>
        </a:p>
      </dgm:t>
    </dgm:pt>
    <dgm:pt modelId="{86124059-500A-4594-AB2A-FE58C43E1447}">
      <dgm:prSet/>
      <dgm:spPr/>
      <dgm:t>
        <a:bodyPr/>
        <a:lstStyle/>
        <a:p>
          <a:r>
            <a:rPr lang="es-AR" altLang="es-AR" dirty="0"/>
            <a:t>Situación en la que un registro es asignado a una dirección que esta utilizada por otro registro y no queda espacio para este nuevo</a:t>
          </a:r>
        </a:p>
      </dgm:t>
    </dgm:pt>
    <dgm:pt modelId="{4FDFB04F-28AE-43F3-95DD-7829F3E112DF}" type="parTrans" cxnId="{9674ABEA-1D88-4926-A42D-A85F1EB8FFDD}">
      <dgm:prSet/>
      <dgm:spPr/>
      <dgm:t>
        <a:bodyPr/>
        <a:lstStyle/>
        <a:p>
          <a:endParaRPr lang="es-AR"/>
        </a:p>
      </dgm:t>
    </dgm:pt>
    <dgm:pt modelId="{C7BCCFBC-B167-445E-9248-B4C133727CC4}" type="sibTrans" cxnId="{9674ABEA-1D88-4926-A42D-A85F1EB8FFDD}">
      <dgm:prSet/>
      <dgm:spPr/>
      <dgm:t>
        <a:bodyPr/>
        <a:lstStyle/>
        <a:p>
          <a:endParaRPr lang="es-AR"/>
        </a:p>
      </dgm:t>
    </dgm:pt>
    <dgm:pt modelId="{0097CD47-ABF7-40B3-82CF-ECA63DCADB5E}" type="pres">
      <dgm:prSet presAssocID="{F729576B-589E-4F09-9B30-9AB97A435636}" presName="linear" presStyleCnt="0">
        <dgm:presLayoutVars>
          <dgm:animLvl val="lvl"/>
          <dgm:resizeHandles val="exact"/>
        </dgm:presLayoutVars>
      </dgm:prSet>
      <dgm:spPr/>
    </dgm:pt>
    <dgm:pt modelId="{A2FB348B-A5D2-4187-BDB7-A00F63F4AF8E}" type="pres">
      <dgm:prSet presAssocID="{14026EA2-C064-4056-BEBA-F95C508916A9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2465D92E-D134-4BD0-8B2F-63A3EADFCA47}" type="pres">
      <dgm:prSet presAssocID="{14026EA2-C064-4056-BEBA-F95C508916A9}" presName="childText" presStyleLbl="revTx" presStyleIdx="0" presStyleCnt="3">
        <dgm:presLayoutVars>
          <dgm:bulletEnabled val="1"/>
        </dgm:presLayoutVars>
      </dgm:prSet>
      <dgm:spPr/>
    </dgm:pt>
    <dgm:pt modelId="{810B0CB8-93DA-4A44-A5CD-DFAF7BD89720}" type="pres">
      <dgm:prSet presAssocID="{D42B9699-B446-4FB2-9136-3497BA99EF8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C6F66E27-9D82-4ACF-9ABD-A74169F039A3}" type="pres">
      <dgm:prSet presAssocID="{D42B9699-B446-4FB2-9136-3497BA99EF8E}" presName="childText" presStyleLbl="revTx" presStyleIdx="1" presStyleCnt="3">
        <dgm:presLayoutVars>
          <dgm:bulletEnabled val="1"/>
        </dgm:presLayoutVars>
      </dgm:prSet>
      <dgm:spPr/>
    </dgm:pt>
    <dgm:pt modelId="{F7447D21-FD99-4568-9918-FA69C413F549}" type="pres">
      <dgm:prSet presAssocID="{3A80E1F3-7B23-4E42-8E3F-EDC3DB0B9B5F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A93478CE-C243-430C-BD09-CFF926CCB9F7}" type="pres">
      <dgm:prSet presAssocID="{3A80E1F3-7B23-4E42-8E3F-EDC3DB0B9B5F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D691FF01-DCB9-4A4F-9D64-62B583757C02}" type="presOf" srcId="{F15E9C45-5E9C-45B5-BD24-34EFE58F190F}" destId="{A93478CE-C243-430C-BD09-CFF926CCB9F7}" srcOrd="0" destOrd="1" presId="urn:microsoft.com/office/officeart/2005/8/layout/vList2"/>
    <dgm:cxn modelId="{8FEB1337-1A75-4D10-B0FE-6C4A27F986B0}" type="presOf" srcId="{D42B9699-B446-4FB2-9136-3497BA99EF8E}" destId="{810B0CB8-93DA-4A44-A5CD-DFAF7BD89720}" srcOrd="0" destOrd="0" presId="urn:microsoft.com/office/officeart/2005/8/layout/vList2"/>
    <dgm:cxn modelId="{63699A3C-9C03-4030-B5EE-6927DDAF1EB2}" type="presOf" srcId="{CE713FAC-83AD-45C7-BFA4-2A1B4D6B6A15}" destId="{2465D92E-D134-4BD0-8B2F-63A3EADFCA47}" srcOrd="0" destOrd="0" presId="urn:microsoft.com/office/officeart/2005/8/layout/vList2"/>
    <dgm:cxn modelId="{6950E765-A58A-432E-B91C-814E36E51EFC}" srcId="{14026EA2-C064-4056-BEBA-F95C508916A9}" destId="{CE713FAC-83AD-45C7-BFA4-2A1B4D6B6A15}" srcOrd="0" destOrd="0" parTransId="{3820A85F-FD48-48C8-8615-DC0843F25A97}" sibTransId="{C658C240-2370-4A97-B740-6DC7EFF87272}"/>
    <dgm:cxn modelId="{DB207047-B395-435D-AC19-9D6FE0775469}" srcId="{F729576B-589E-4F09-9B30-9AB97A435636}" destId="{D42B9699-B446-4FB2-9136-3497BA99EF8E}" srcOrd="1" destOrd="0" parTransId="{0C4E2246-76FB-4261-B8D2-52BB9B94B237}" sibTransId="{BD2DDAF3-E404-449D-818D-332C36A02498}"/>
    <dgm:cxn modelId="{4822114A-4C67-4B38-98A2-0ABDBB6FCEAE}" srcId="{F729576B-589E-4F09-9B30-9AB97A435636}" destId="{3A80E1F3-7B23-4E42-8E3F-EDC3DB0B9B5F}" srcOrd="2" destOrd="0" parTransId="{E4BADDE8-E5B9-4A57-B881-3AC86501AD2B}" sibTransId="{B7F88F19-445A-40ED-9228-57386CF51DED}"/>
    <dgm:cxn modelId="{B07F4857-46D7-4809-8E54-D0688A7AA1F0}" type="presOf" srcId="{3A80E1F3-7B23-4E42-8E3F-EDC3DB0B9B5F}" destId="{F7447D21-FD99-4568-9918-FA69C413F549}" srcOrd="0" destOrd="0" presId="urn:microsoft.com/office/officeart/2005/8/layout/vList2"/>
    <dgm:cxn modelId="{FCB07A80-92BB-4D5B-AB13-B1445718CCA4}" srcId="{3A80E1F3-7B23-4E42-8E3F-EDC3DB0B9B5F}" destId="{F15E9C45-5E9C-45B5-BD24-34EFE58F190F}" srcOrd="1" destOrd="0" parTransId="{B60F2313-F8E1-4BCE-B79B-B1228F16A40F}" sibTransId="{879B4884-5AEE-4610-911F-65F604E438A4}"/>
    <dgm:cxn modelId="{E3B3C580-B25F-45B3-B42B-0F612DDD8F55}" type="presOf" srcId="{14026EA2-C064-4056-BEBA-F95C508916A9}" destId="{A2FB348B-A5D2-4187-BDB7-A00F63F4AF8E}" srcOrd="0" destOrd="0" presId="urn:microsoft.com/office/officeart/2005/8/layout/vList2"/>
    <dgm:cxn modelId="{DBF05D92-E4E4-4304-B52E-36DA9F306BD0}" type="presOf" srcId="{86124059-500A-4594-AB2A-FE58C43E1447}" destId="{C6F66E27-9D82-4ACF-9ABD-A74169F039A3}" srcOrd="0" destOrd="0" presId="urn:microsoft.com/office/officeart/2005/8/layout/vList2"/>
    <dgm:cxn modelId="{D64085C8-CC26-487B-B729-FAEAACDB127F}" type="presOf" srcId="{F729576B-589E-4F09-9B30-9AB97A435636}" destId="{0097CD47-ABF7-40B3-82CF-ECA63DCADB5E}" srcOrd="0" destOrd="0" presId="urn:microsoft.com/office/officeart/2005/8/layout/vList2"/>
    <dgm:cxn modelId="{037094CF-0076-4F90-A166-5277426E5D5E}" srcId="{3A80E1F3-7B23-4E42-8E3F-EDC3DB0B9B5F}" destId="{03CE09F0-B974-467F-BB4D-64CA560AB66F}" srcOrd="0" destOrd="0" parTransId="{3A32553B-6566-423C-BED7-5DFAAB765302}" sibTransId="{84319376-0AA4-43E2-BEAE-825046565B1C}"/>
    <dgm:cxn modelId="{9674ABEA-1D88-4926-A42D-A85F1EB8FFDD}" srcId="{D42B9699-B446-4FB2-9136-3497BA99EF8E}" destId="{86124059-500A-4594-AB2A-FE58C43E1447}" srcOrd="0" destOrd="0" parTransId="{4FDFB04F-28AE-43F3-95DD-7829F3E112DF}" sibTransId="{C7BCCFBC-B167-445E-9248-B4C133727CC4}"/>
    <dgm:cxn modelId="{A3E50AFC-646E-4993-B5A4-F4A7EA48CDA0}" srcId="{F729576B-589E-4F09-9B30-9AB97A435636}" destId="{14026EA2-C064-4056-BEBA-F95C508916A9}" srcOrd="0" destOrd="0" parTransId="{0BFCCFBF-44A6-4CE7-9F38-18215CA2C331}" sibTransId="{2556EC4C-736D-497F-BCCE-E90C99B043E0}"/>
    <dgm:cxn modelId="{13B7D8FE-92F7-4938-AA2A-50B11F7B5726}" type="presOf" srcId="{03CE09F0-B974-467F-BB4D-64CA560AB66F}" destId="{A93478CE-C243-430C-BD09-CFF926CCB9F7}" srcOrd="0" destOrd="0" presId="urn:microsoft.com/office/officeart/2005/8/layout/vList2"/>
    <dgm:cxn modelId="{51DFDBEE-95E2-45AA-9820-D8BB5B6AF8CF}" type="presParOf" srcId="{0097CD47-ABF7-40B3-82CF-ECA63DCADB5E}" destId="{A2FB348B-A5D2-4187-BDB7-A00F63F4AF8E}" srcOrd="0" destOrd="0" presId="urn:microsoft.com/office/officeart/2005/8/layout/vList2"/>
    <dgm:cxn modelId="{DD10F397-2875-4013-8765-6C2608C7614A}" type="presParOf" srcId="{0097CD47-ABF7-40B3-82CF-ECA63DCADB5E}" destId="{2465D92E-D134-4BD0-8B2F-63A3EADFCA47}" srcOrd="1" destOrd="0" presId="urn:microsoft.com/office/officeart/2005/8/layout/vList2"/>
    <dgm:cxn modelId="{0A4755DD-B2E4-41AD-B417-F601F4AD671D}" type="presParOf" srcId="{0097CD47-ABF7-40B3-82CF-ECA63DCADB5E}" destId="{810B0CB8-93DA-4A44-A5CD-DFAF7BD89720}" srcOrd="2" destOrd="0" presId="urn:microsoft.com/office/officeart/2005/8/layout/vList2"/>
    <dgm:cxn modelId="{4FD69BD6-D6CE-4838-BD50-55F3372FF677}" type="presParOf" srcId="{0097CD47-ABF7-40B3-82CF-ECA63DCADB5E}" destId="{C6F66E27-9D82-4ACF-9ABD-A74169F039A3}" srcOrd="3" destOrd="0" presId="urn:microsoft.com/office/officeart/2005/8/layout/vList2"/>
    <dgm:cxn modelId="{127E5ED4-A21C-4BD3-9909-2BAAE12ADB1F}" type="presParOf" srcId="{0097CD47-ABF7-40B3-82CF-ECA63DCADB5E}" destId="{F7447D21-FD99-4568-9918-FA69C413F549}" srcOrd="4" destOrd="0" presId="urn:microsoft.com/office/officeart/2005/8/layout/vList2"/>
    <dgm:cxn modelId="{004BA7E0-44B2-40BF-9284-B9197C48BC71}" type="presParOf" srcId="{0097CD47-ABF7-40B3-82CF-ECA63DCADB5E}" destId="{A93478CE-C243-430C-BD09-CFF926CCB9F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18361D0-D593-43B1-AF2E-087BD6316A2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BCC874E-5E5C-4DB4-BC85-E156286349D0}">
      <dgm:prSet phldrT="[Texto]"/>
      <dgm:spPr/>
      <dgm:t>
        <a:bodyPr/>
        <a:lstStyle/>
        <a:p>
          <a:r>
            <a:rPr lang="es-AR" altLang="es-AR" dirty="0"/>
            <a:t>Soluciones para las colisiones</a:t>
          </a:r>
          <a:endParaRPr lang="es-AR" dirty="0"/>
        </a:p>
      </dgm:t>
    </dgm:pt>
    <dgm:pt modelId="{BC82F829-F10B-4FAE-BFAF-81D8E7106064}" type="parTrans" cxnId="{5618BE1A-D2F1-4CE2-9D77-AE4496BF3450}">
      <dgm:prSet/>
      <dgm:spPr/>
      <dgm:t>
        <a:bodyPr/>
        <a:lstStyle/>
        <a:p>
          <a:endParaRPr lang="es-AR"/>
        </a:p>
      </dgm:t>
    </dgm:pt>
    <dgm:pt modelId="{35BB950B-DB1C-4207-A2C0-EB49A77EB92A}" type="sibTrans" cxnId="{5618BE1A-D2F1-4CE2-9D77-AE4496BF3450}">
      <dgm:prSet/>
      <dgm:spPr/>
      <dgm:t>
        <a:bodyPr/>
        <a:lstStyle/>
        <a:p>
          <a:endParaRPr lang="es-AR"/>
        </a:p>
      </dgm:t>
    </dgm:pt>
    <dgm:pt modelId="{350EF4B1-BC27-4C5B-9163-5FD4BA32E2FD}">
      <dgm:prSet/>
      <dgm:spPr/>
      <dgm:t>
        <a:bodyPr/>
        <a:lstStyle/>
        <a:p>
          <a:r>
            <a:rPr lang="es-AR" altLang="es-AR"/>
            <a:t>Esparcir registros: buscar métodos que distribuyan los registros de la forma más aleatoria posible</a:t>
          </a:r>
          <a:endParaRPr lang="es-AR" altLang="es-AR" dirty="0"/>
        </a:p>
      </dgm:t>
    </dgm:pt>
    <dgm:pt modelId="{13E53C72-BFD9-402B-A5DE-3B63D5ADEDE8}" type="parTrans" cxnId="{5EE0BF74-446C-4B1F-95B3-080FC523FAC3}">
      <dgm:prSet/>
      <dgm:spPr/>
      <dgm:t>
        <a:bodyPr/>
        <a:lstStyle/>
        <a:p>
          <a:endParaRPr lang="es-AR"/>
        </a:p>
      </dgm:t>
    </dgm:pt>
    <dgm:pt modelId="{6F133AC8-6E95-4223-8FF6-A8110560760B}" type="sibTrans" cxnId="{5EE0BF74-446C-4B1F-95B3-080FC523FAC3}">
      <dgm:prSet/>
      <dgm:spPr/>
      <dgm:t>
        <a:bodyPr/>
        <a:lstStyle/>
        <a:p>
          <a:endParaRPr lang="es-AR"/>
        </a:p>
      </dgm:t>
    </dgm:pt>
    <dgm:pt modelId="{D591F670-087A-4F99-8065-281649710D07}">
      <dgm:prSet/>
      <dgm:spPr/>
      <dgm:t>
        <a:bodyPr/>
        <a:lstStyle/>
        <a:p>
          <a:r>
            <a:rPr lang="es-AR" altLang="es-AR"/>
            <a:t>Usar memoria adicional: distribuir pocos registros en muchas direcciones, baja la densidad de empaquetamiento: </a:t>
          </a:r>
          <a:endParaRPr lang="es-AR" altLang="es-AR" dirty="0"/>
        </a:p>
      </dgm:t>
    </dgm:pt>
    <dgm:pt modelId="{DF58DF53-DF34-4063-B9B8-4907E4B42E78}" type="parTrans" cxnId="{C3D21EF3-0D9F-4EF1-B734-6CA7AE4A7895}">
      <dgm:prSet/>
      <dgm:spPr/>
      <dgm:t>
        <a:bodyPr/>
        <a:lstStyle/>
        <a:p>
          <a:endParaRPr lang="es-AR"/>
        </a:p>
      </dgm:t>
    </dgm:pt>
    <dgm:pt modelId="{D9D6750E-18A4-42AA-BA8D-6456543D0C10}" type="sibTrans" cxnId="{C3D21EF3-0D9F-4EF1-B734-6CA7AE4A7895}">
      <dgm:prSet/>
      <dgm:spPr/>
      <dgm:t>
        <a:bodyPr/>
        <a:lstStyle/>
        <a:p>
          <a:endParaRPr lang="es-AR"/>
        </a:p>
      </dgm:t>
    </dgm:pt>
    <dgm:pt modelId="{1C64395F-ED5A-48AC-A538-EAD37367AEE2}">
      <dgm:prSet/>
      <dgm:spPr/>
      <dgm:t>
        <a:bodyPr/>
        <a:lstStyle/>
        <a:p>
          <a:r>
            <a:rPr lang="es-AR" altLang="es-AR" dirty="0"/>
            <a:t>Disminuye el colisiones y por ende </a:t>
          </a:r>
          <a:r>
            <a:rPr lang="es-AR" altLang="es-AR" dirty="0" err="1"/>
            <a:t>overflow</a:t>
          </a:r>
          <a:endParaRPr lang="es-AR" altLang="es-AR" dirty="0"/>
        </a:p>
      </dgm:t>
    </dgm:pt>
    <dgm:pt modelId="{66D63623-D4CF-4401-939C-18D0EFDE3F92}" type="parTrans" cxnId="{70B3A8EE-1960-4F3F-B946-D88D9EE36BA6}">
      <dgm:prSet/>
      <dgm:spPr/>
      <dgm:t>
        <a:bodyPr/>
        <a:lstStyle/>
        <a:p>
          <a:endParaRPr lang="es-AR"/>
        </a:p>
      </dgm:t>
    </dgm:pt>
    <dgm:pt modelId="{5EDF8DF2-E225-449B-955F-696FBF852D05}" type="sibTrans" cxnId="{70B3A8EE-1960-4F3F-B946-D88D9EE36BA6}">
      <dgm:prSet/>
      <dgm:spPr/>
      <dgm:t>
        <a:bodyPr/>
        <a:lstStyle/>
        <a:p>
          <a:endParaRPr lang="es-AR"/>
        </a:p>
      </dgm:t>
    </dgm:pt>
    <dgm:pt modelId="{8A86D70B-1DD9-496B-A72D-94CE5F036EB4}">
      <dgm:prSet/>
      <dgm:spPr/>
      <dgm:t>
        <a:bodyPr/>
        <a:lstStyle/>
        <a:p>
          <a:r>
            <a:rPr lang="es-AR" altLang="es-AR"/>
            <a:t>Desperdicia espacio</a:t>
          </a:r>
          <a:endParaRPr lang="es-AR" altLang="es-AR" dirty="0"/>
        </a:p>
      </dgm:t>
    </dgm:pt>
    <dgm:pt modelId="{64ED1EF9-4FF9-43DD-8847-58FD68A950FF}" type="parTrans" cxnId="{A53DF81A-956D-4E81-BFCE-B82D49105285}">
      <dgm:prSet/>
      <dgm:spPr/>
      <dgm:t>
        <a:bodyPr/>
        <a:lstStyle/>
        <a:p>
          <a:endParaRPr lang="es-AR"/>
        </a:p>
      </dgm:t>
    </dgm:pt>
    <dgm:pt modelId="{DD2157D3-F802-4EA1-997B-DDD761C2712F}" type="sibTrans" cxnId="{A53DF81A-956D-4E81-BFCE-B82D49105285}">
      <dgm:prSet/>
      <dgm:spPr/>
      <dgm:t>
        <a:bodyPr/>
        <a:lstStyle/>
        <a:p>
          <a:endParaRPr lang="es-AR"/>
        </a:p>
      </dgm:t>
    </dgm:pt>
    <dgm:pt modelId="{E77A05E0-2481-46C2-ACCA-4BF3F9414A1E}">
      <dgm:prSet/>
      <dgm:spPr/>
      <dgm:t>
        <a:bodyPr/>
        <a:lstStyle/>
        <a:p>
          <a:r>
            <a:rPr lang="es-AR" altLang="es-AR"/>
            <a:t>Colocar más de un registro por dirección: direcciones con N claves, mejoras notables</a:t>
          </a:r>
          <a:endParaRPr lang="es-AR" altLang="es-AR" dirty="0"/>
        </a:p>
      </dgm:t>
    </dgm:pt>
    <dgm:pt modelId="{AEDDBD87-0DFC-48CE-9963-B18D3BF984A4}" type="parTrans" cxnId="{0B3C7E0A-E596-4E15-AD1E-90EEACFC0282}">
      <dgm:prSet/>
      <dgm:spPr/>
      <dgm:t>
        <a:bodyPr/>
        <a:lstStyle/>
        <a:p>
          <a:endParaRPr lang="es-AR"/>
        </a:p>
      </dgm:t>
    </dgm:pt>
    <dgm:pt modelId="{4661D329-A2F9-4720-98E2-BD7A16D01AE7}" type="sibTrans" cxnId="{0B3C7E0A-E596-4E15-AD1E-90EEACFC0282}">
      <dgm:prSet/>
      <dgm:spPr/>
      <dgm:t>
        <a:bodyPr/>
        <a:lstStyle/>
        <a:p>
          <a:endParaRPr lang="es-AR"/>
        </a:p>
      </dgm:t>
    </dgm:pt>
    <dgm:pt modelId="{93EF4A0B-A2CD-46CC-898A-51B845994845}" type="pres">
      <dgm:prSet presAssocID="{A18361D0-D593-43B1-AF2E-087BD6316A2F}" presName="linear" presStyleCnt="0">
        <dgm:presLayoutVars>
          <dgm:animLvl val="lvl"/>
          <dgm:resizeHandles val="exact"/>
        </dgm:presLayoutVars>
      </dgm:prSet>
      <dgm:spPr/>
    </dgm:pt>
    <dgm:pt modelId="{495E68C2-6E05-4EA8-800A-902E1DA42A01}" type="pres">
      <dgm:prSet presAssocID="{1BCC874E-5E5C-4DB4-BC85-E156286349D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0E337A5-C0BB-429A-B07C-91D0C8D0747E}" type="pres">
      <dgm:prSet presAssocID="{1BCC874E-5E5C-4DB4-BC85-E156286349D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B3C7E0A-E596-4E15-AD1E-90EEACFC0282}" srcId="{1BCC874E-5E5C-4DB4-BC85-E156286349D0}" destId="{E77A05E0-2481-46C2-ACCA-4BF3F9414A1E}" srcOrd="2" destOrd="0" parTransId="{AEDDBD87-0DFC-48CE-9963-B18D3BF984A4}" sibTransId="{4661D329-A2F9-4720-98E2-BD7A16D01AE7}"/>
    <dgm:cxn modelId="{5618BE1A-D2F1-4CE2-9D77-AE4496BF3450}" srcId="{A18361D0-D593-43B1-AF2E-087BD6316A2F}" destId="{1BCC874E-5E5C-4DB4-BC85-E156286349D0}" srcOrd="0" destOrd="0" parTransId="{BC82F829-F10B-4FAE-BFAF-81D8E7106064}" sibTransId="{35BB950B-DB1C-4207-A2C0-EB49A77EB92A}"/>
    <dgm:cxn modelId="{A53DF81A-956D-4E81-BFCE-B82D49105285}" srcId="{D591F670-087A-4F99-8065-281649710D07}" destId="{8A86D70B-1DD9-496B-A72D-94CE5F036EB4}" srcOrd="1" destOrd="0" parTransId="{64ED1EF9-4FF9-43DD-8847-58FD68A950FF}" sibTransId="{DD2157D3-F802-4EA1-997B-DDD761C2712F}"/>
    <dgm:cxn modelId="{C08C7E2A-5D1B-4AD7-9191-AF1CA10A6C42}" type="presOf" srcId="{350EF4B1-BC27-4C5B-9163-5FD4BA32E2FD}" destId="{60E337A5-C0BB-429A-B07C-91D0C8D0747E}" srcOrd="0" destOrd="0" presId="urn:microsoft.com/office/officeart/2005/8/layout/vList2"/>
    <dgm:cxn modelId="{55DFAE5C-1007-4994-8CFE-22CE00F81B6B}" type="presOf" srcId="{A18361D0-D593-43B1-AF2E-087BD6316A2F}" destId="{93EF4A0B-A2CD-46CC-898A-51B845994845}" srcOrd="0" destOrd="0" presId="urn:microsoft.com/office/officeart/2005/8/layout/vList2"/>
    <dgm:cxn modelId="{5EE0BF74-446C-4B1F-95B3-080FC523FAC3}" srcId="{1BCC874E-5E5C-4DB4-BC85-E156286349D0}" destId="{350EF4B1-BC27-4C5B-9163-5FD4BA32E2FD}" srcOrd="0" destOrd="0" parTransId="{13E53C72-BFD9-402B-A5DE-3B63D5ADEDE8}" sibTransId="{6F133AC8-6E95-4223-8FF6-A8110560760B}"/>
    <dgm:cxn modelId="{58541A81-E93C-4F80-8812-2DE3446FCAD3}" type="presOf" srcId="{1C64395F-ED5A-48AC-A538-EAD37367AEE2}" destId="{60E337A5-C0BB-429A-B07C-91D0C8D0747E}" srcOrd="0" destOrd="2" presId="urn:microsoft.com/office/officeart/2005/8/layout/vList2"/>
    <dgm:cxn modelId="{75BF67A4-B1CC-452E-A31F-F213227AC2AF}" type="presOf" srcId="{1BCC874E-5E5C-4DB4-BC85-E156286349D0}" destId="{495E68C2-6E05-4EA8-800A-902E1DA42A01}" srcOrd="0" destOrd="0" presId="urn:microsoft.com/office/officeart/2005/8/layout/vList2"/>
    <dgm:cxn modelId="{34E4FCC1-ED45-41DE-AAEB-38575BE94A6D}" type="presOf" srcId="{8A86D70B-1DD9-496B-A72D-94CE5F036EB4}" destId="{60E337A5-C0BB-429A-B07C-91D0C8D0747E}" srcOrd="0" destOrd="3" presId="urn:microsoft.com/office/officeart/2005/8/layout/vList2"/>
    <dgm:cxn modelId="{B1E4AEE5-1820-4F61-B57C-4B91CE616DEA}" type="presOf" srcId="{D591F670-087A-4F99-8065-281649710D07}" destId="{60E337A5-C0BB-429A-B07C-91D0C8D0747E}" srcOrd="0" destOrd="1" presId="urn:microsoft.com/office/officeart/2005/8/layout/vList2"/>
    <dgm:cxn modelId="{70B3A8EE-1960-4F3F-B946-D88D9EE36BA6}" srcId="{D591F670-087A-4F99-8065-281649710D07}" destId="{1C64395F-ED5A-48AC-A538-EAD37367AEE2}" srcOrd="0" destOrd="0" parTransId="{66D63623-D4CF-4401-939C-18D0EFDE3F92}" sibTransId="{5EDF8DF2-E225-449B-955F-696FBF852D05}"/>
    <dgm:cxn modelId="{C3D21EF3-0D9F-4EF1-B734-6CA7AE4A7895}" srcId="{1BCC874E-5E5C-4DB4-BC85-E156286349D0}" destId="{D591F670-087A-4F99-8065-281649710D07}" srcOrd="1" destOrd="0" parTransId="{DF58DF53-DF34-4063-B9B8-4907E4B42E78}" sibTransId="{D9D6750E-18A4-42AA-BA8D-6456543D0C10}"/>
    <dgm:cxn modelId="{36E79CF8-F5A5-4917-ABEB-F43640BA453A}" type="presOf" srcId="{E77A05E0-2481-46C2-ACCA-4BF3F9414A1E}" destId="{60E337A5-C0BB-429A-B07C-91D0C8D0747E}" srcOrd="0" destOrd="4" presId="urn:microsoft.com/office/officeart/2005/8/layout/vList2"/>
    <dgm:cxn modelId="{FC273E84-4F73-4939-A1B6-BD9294EC6853}" type="presParOf" srcId="{93EF4A0B-A2CD-46CC-898A-51B845994845}" destId="{495E68C2-6E05-4EA8-800A-902E1DA42A01}" srcOrd="0" destOrd="0" presId="urn:microsoft.com/office/officeart/2005/8/layout/vList2"/>
    <dgm:cxn modelId="{857843BB-CB76-4734-8DDB-80799AF858E1}" type="presParOf" srcId="{93EF4A0B-A2CD-46CC-898A-51B845994845}" destId="{60E337A5-C0BB-429A-B07C-91D0C8D074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348749" y="-2128833"/>
          <a:ext cx="1415540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efinición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Tipo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opiedades</a:t>
          </a:r>
        </a:p>
      </dsp:txBody>
      <dsp:txXfrm rot="-5400000">
        <a:off x="3206378" y="82639"/>
        <a:ext cx="5631182" cy="1277338"/>
      </dsp:txXfrm>
    </dsp:sp>
    <dsp:sp modelId="{72E0C2C1-3F88-41EE-94B2-E6F3CD90BF2F}">
      <dsp:nvSpPr>
        <dsp:cNvPr id="0" name=""/>
        <dsp:cNvSpPr/>
      </dsp:nvSpPr>
      <dsp:spPr>
        <a:xfrm>
          <a:off x="0" y="1401"/>
          <a:ext cx="3206377" cy="1439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 err="1"/>
            <a:t>Hashing</a:t>
          </a:r>
          <a:r>
            <a:rPr lang="es-AR" sz="2800" kern="1200" dirty="0"/>
            <a:t> </a:t>
          </a:r>
        </a:p>
      </dsp:txBody>
      <dsp:txXfrm>
        <a:off x="70286" y="71687"/>
        <a:ext cx="3065805" cy="1299240"/>
      </dsp:txXfrm>
    </dsp:sp>
    <dsp:sp modelId="{6738573A-BB5F-45AA-88D2-908377CC04BE}">
      <dsp:nvSpPr>
        <dsp:cNvPr id="0" name=""/>
        <dsp:cNvSpPr/>
      </dsp:nvSpPr>
      <dsp:spPr>
        <a:xfrm rot="5400000">
          <a:off x="5390194" y="-677274"/>
          <a:ext cx="1332714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Función de hash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ensidad / tamaño nodo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Tratamiento del </a:t>
          </a:r>
          <a:r>
            <a:rPr lang="es-AR" sz="2800" kern="1200" dirty="0" err="1"/>
            <a:t>overflow</a:t>
          </a:r>
          <a:r>
            <a:rPr lang="es-AR" sz="2800" kern="1200" dirty="0"/>
            <a:t> </a:t>
          </a:r>
        </a:p>
      </dsp:txBody>
      <dsp:txXfrm rot="-5400000">
        <a:off x="3206410" y="1571568"/>
        <a:ext cx="5635225" cy="1202598"/>
      </dsp:txXfrm>
    </dsp:sp>
    <dsp:sp modelId="{7EF8D9FE-6093-437C-B2D8-38CAE010077A}">
      <dsp:nvSpPr>
        <dsp:cNvPr id="0" name=""/>
        <dsp:cNvSpPr/>
      </dsp:nvSpPr>
      <dsp:spPr>
        <a:xfrm>
          <a:off x="0" y="1519908"/>
          <a:ext cx="3206409" cy="13059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Propiedades</a:t>
          </a:r>
        </a:p>
      </dsp:txBody>
      <dsp:txXfrm>
        <a:off x="63750" y="1583658"/>
        <a:ext cx="3078909" cy="1178416"/>
      </dsp:txXfrm>
    </dsp:sp>
    <dsp:sp modelId="{AF02A409-0C47-46B5-98D1-D1DE5425F6DC}">
      <dsp:nvSpPr>
        <dsp:cNvPr id="0" name=""/>
        <dsp:cNvSpPr/>
      </dsp:nvSpPr>
      <dsp:spPr>
        <a:xfrm rot="5400000">
          <a:off x="5540105" y="704550"/>
          <a:ext cx="104473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Estatica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inámica </a:t>
          </a:r>
        </a:p>
      </dsp:txBody>
      <dsp:txXfrm rot="-5400000">
        <a:off x="3209544" y="3086111"/>
        <a:ext cx="5654856" cy="942733"/>
      </dsp:txXfrm>
    </dsp:sp>
    <dsp:sp modelId="{7E086B62-2190-4AB3-B716-C42D302D7E8D}">
      <dsp:nvSpPr>
        <dsp:cNvPr id="0" name=""/>
        <dsp:cNvSpPr/>
      </dsp:nvSpPr>
      <dsp:spPr>
        <a:xfrm>
          <a:off x="0" y="2904520"/>
          <a:ext cx="3209544" cy="13059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Dispersión</a:t>
          </a:r>
        </a:p>
      </dsp:txBody>
      <dsp:txXfrm>
        <a:off x="63750" y="2968270"/>
        <a:ext cx="3082044" cy="117841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C0865-03E0-4698-97F1-D700A370C28B}">
      <dsp:nvSpPr>
        <dsp:cNvPr id="0" name=""/>
        <dsp:cNvSpPr/>
      </dsp:nvSpPr>
      <dsp:spPr>
        <a:xfrm>
          <a:off x="0" y="81474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Algoritmos simples de dispersión</a:t>
          </a:r>
          <a:endParaRPr lang="es-AR" sz="2600" kern="1200" dirty="0"/>
        </a:p>
      </dsp:txBody>
      <dsp:txXfrm>
        <a:off x="30442" y="111916"/>
        <a:ext cx="8854516" cy="562726"/>
      </dsp:txXfrm>
    </dsp:sp>
    <dsp:sp modelId="{F643BB8F-AE5A-482A-B9A4-DBC11F66DED5}">
      <dsp:nvSpPr>
        <dsp:cNvPr id="0" name=""/>
        <dsp:cNvSpPr/>
      </dsp:nvSpPr>
      <dsp:spPr>
        <a:xfrm>
          <a:off x="0" y="705084"/>
          <a:ext cx="8915400" cy="13185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Condiciones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partir registros en forma uniforme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Aleatoria (las claves son independientes, no influyen una sobre la otra)</a:t>
          </a:r>
          <a:endParaRPr lang="es-AR" altLang="es-AR" sz="2000" kern="1200" dirty="0"/>
        </a:p>
      </dsp:txBody>
      <dsp:txXfrm>
        <a:off x="0" y="705084"/>
        <a:ext cx="8915400" cy="1318590"/>
      </dsp:txXfrm>
    </dsp:sp>
    <dsp:sp modelId="{646A8D58-5661-4728-895C-0BF20564C692}">
      <dsp:nvSpPr>
        <dsp:cNvPr id="0" name=""/>
        <dsp:cNvSpPr/>
      </dsp:nvSpPr>
      <dsp:spPr>
        <a:xfrm>
          <a:off x="0" y="2023675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Tres pasos</a:t>
          </a:r>
        </a:p>
      </dsp:txBody>
      <dsp:txXfrm>
        <a:off x="30442" y="2054117"/>
        <a:ext cx="8854516" cy="562726"/>
      </dsp:txXfrm>
    </dsp:sp>
    <dsp:sp modelId="{F47DFB44-F93E-4EA6-B651-DF4161096C2A}">
      <dsp:nvSpPr>
        <dsp:cNvPr id="0" name=""/>
        <dsp:cNvSpPr/>
      </dsp:nvSpPr>
      <dsp:spPr>
        <a:xfrm>
          <a:off x="0" y="2647285"/>
          <a:ext cx="8915400" cy="1049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presentar la llave en forma numérica (en caso que no lo sea)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Aplicar la función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Relacionar el número resultante con el espacio disponible</a:t>
          </a:r>
          <a:endParaRPr lang="es-AR" altLang="es-AR" sz="2000" kern="1200" dirty="0"/>
        </a:p>
      </dsp:txBody>
      <dsp:txXfrm>
        <a:off x="0" y="2647285"/>
        <a:ext cx="8915400" cy="10494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789C54-7801-4FCC-A372-40EF93A9194A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500" kern="1200" dirty="0"/>
            <a:t>2. Tamaño de las cubetas</a:t>
          </a:r>
          <a:endParaRPr lang="es-AR" sz="3500" kern="1200" dirty="0"/>
        </a:p>
      </dsp:txBody>
      <dsp:txXfrm>
        <a:off x="40980" y="133817"/>
        <a:ext cx="8833440" cy="757514"/>
      </dsp:txXfrm>
    </dsp:sp>
    <dsp:sp modelId="{40218573-A189-4881-A12F-B969B9277068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Puede tener más de un registro</a:t>
          </a: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A mayor tamaño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enor overflow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/>
            <a:t>Mayor fragmentación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úsqueda más lenta dentro de la cubeta (este concepto realmente afecta al problema?)</a:t>
          </a:r>
        </a:p>
      </dsp:txBody>
      <dsp:txXfrm>
        <a:off x="0" y="932312"/>
        <a:ext cx="8915400" cy="27531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334D6A-C025-48B6-A030-5DE570AEA6D0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3. Densidad de empaquetamiento</a:t>
          </a:r>
          <a:endParaRPr lang="es-AR" sz="3200" kern="1200" dirty="0"/>
        </a:p>
      </dsp:txBody>
      <dsp:txXfrm>
        <a:off x="37467" y="118671"/>
        <a:ext cx="8840466" cy="692586"/>
      </dsp:txXfrm>
    </dsp:sp>
    <dsp:sp modelId="{5B6A277D-A094-4826-B9A9-8A928282620F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roporción de espacio del archivo asignado que en realidad almacena registros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u="none" kern="1200" dirty="0"/>
            <a:t>DE = </a:t>
          </a:r>
          <a:r>
            <a:rPr lang="es-AR" altLang="es-AR" sz="2500" u="sng" kern="1200" dirty="0"/>
            <a:t>número de registros del archivo</a:t>
          </a:r>
          <a:br>
            <a:rPr lang="es-AR" altLang="es-AR" sz="2500" u="sng" kern="1200" dirty="0"/>
          </a:br>
          <a:r>
            <a:rPr lang="es-AR" altLang="es-AR" sz="2500" u="none" kern="1200" dirty="0"/>
            <a:t>           capacidad total del archivo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Densidad de empaquetamiento menor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enos overflow 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ás desperdicio de espacio</a:t>
          </a:r>
          <a:endParaRPr lang="es-AR" altLang="es-AR" sz="2500" kern="1200" dirty="0"/>
        </a:p>
      </dsp:txBody>
      <dsp:txXfrm>
        <a:off x="0" y="848724"/>
        <a:ext cx="8915400" cy="28483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6C6860-9606-4E1E-9113-E054016618D2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Estimación del </a:t>
          </a:r>
          <a:r>
            <a:rPr lang="es-AR" altLang="es-AR" sz="3200" kern="1200" dirty="0" err="1"/>
            <a:t>overflow</a:t>
          </a:r>
          <a:r>
            <a:rPr lang="es-AR" altLang="es-AR" sz="3200" kern="1200" dirty="0"/>
            <a:t> </a:t>
          </a:r>
          <a:r>
            <a:rPr lang="es-AR" altLang="es-AR" sz="3200" kern="1200" dirty="0">
              <a:sym typeface="Wingdings" panose="05000000000000000000" pitchFamily="2" charset="2"/>
            </a:rPr>
            <a:t> sabiendo que </a:t>
          </a:r>
          <a:endParaRPr lang="es-AR" sz="3200" kern="1200" dirty="0"/>
        </a:p>
      </dsp:txBody>
      <dsp:txXfrm>
        <a:off x="37467" y="118671"/>
        <a:ext cx="8840466" cy="692586"/>
      </dsp:txXfrm>
    </dsp:sp>
    <dsp:sp modelId="{B83CD678-06AF-403C-83AA-D6550D9F1883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N # de cubetas, 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C capacidad de nodo, 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R # reg. Del archivo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DE = </a:t>
          </a:r>
          <a:r>
            <a:rPr lang="es-AR" altLang="es-AR" sz="2500" u="sng" kern="1200" dirty="0"/>
            <a:t>   R</a:t>
          </a:r>
          <a:br>
            <a:rPr lang="es-AR" altLang="es-AR" sz="2500" u="sng" kern="1200" dirty="0"/>
          </a:br>
          <a:r>
            <a:rPr lang="es-AR" altLang="es-AR" sz="2500" u="none" kern="1200" dirty="0"/>
            <a:t>        </a:t>
          </a:r>
          <a:r>
            <a:rPr lang="es-AR" altLang="es-AR" sz="2500" kern="1200" dirty="0"/>
            <a:t>C x N</a:t>
          </a:r>
          <a:endParaRPr lang="es-AR" altLang="es-AR" sz="2500" u="sng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robabilidad que una cubeta reciba I registros (distribución de </a:t>
          </a:r>
          <a:r>
            <a:rPr lang="es-AR" altLang="es-AR" sz="2500" kern="1200" dirty="0" err="1"/>
            <a:t>Poisson</a:t>
          </a:r>
          <a:r>
            <a:rPr lang="es-AR" altLang="es-AR" sz="2500" kern="1200" dirty="0"/>
            <a:t>)</a:t>
          </a:r>
        </a:p>
      </dsp:txBody>
      <dsp:txXfrm>
        <a:off x="0" y="848724"/>
        <a:ext cx="8915400" cy="284832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08D981-51B2-461B-9767-B56BABE6CC6B}">
      <dsp:nvSpPr>
        <dsp:cNvPr id="0" name=""/>
        <dsp:cNvSpPr/>
      </dsp:nvSpPr>
      <dsp:spPr>
        <a:xfrm>
          <a:off x="0" y="21793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 dirty="0"/>
            <a:t>Por que? Cuál es la justificación de la fórmula anterior?</a:t>
          </a:r>
          <a:endParaRPr lang="es-AR" sz="2500" kern="1200" dirty="0"/>
        </a:p>
      </dsp:txBody>
      <dsp:txXfrm>
        <a:off x="29271" y="247208"/>
        <a:ext cx="8856858" cy="541083"/>
      </dsp:txXfrm>
    </dsp:sp>
    <dsp:sp modelId="{83320BEC-B124-4316-AA16-90F254B404AE}">
      <dsp:nvSpPr>
        <dsp:cNvPr id="0" name=""/>
        <dsp:cNvSpPr/>
      </dsp:nvSpPr>
      <dsp:spPr>
        <a:xfrm>
          <a:off x="0" y="817562"/>
          <a:ext cx="8915400" cy="2742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upongamos que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A: no utilizar un cubeta particular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B: utilizar una cubeta en particular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) = 1/N         P(A) = 1 – P(B) = 1 – 1/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i tenemos dos llaves? 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B) = P(B) * P(B) = (1/N)</a:t>
          </a:r>
          <a:r>
            <a:rPr lang="es-AR" altLang="es-AR" sz="2000" kern="1200" baseline="30000" dirty="0"/>
            <a:t>2  (porque se puede asegurar esto?)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BA) = P(B) * P(A) = (1/N) * (1 – 1/N)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P(AA) = P(A) * P(A) = (1 – 1/N)</a:t>
          </a:r>
          <a:r>
            <a:rPr lang="es-AR" altLang="es-AR" sz="2000" kern="1200" baseline="30000" dirty="0"/>
            <a:t>2</a:t>
          </a:r>
          <a:endParaRPr lang="es-AR" altLang="es-AR" sz="2000" kern="1200" dirty="0"/>
        </a:p>
      </dsp:txBody>
      <dsp:txXfrm>
        <a:off x="0" y="817562"/>
        <a:ext cx="8915400" cy="274275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E47AE4-7227-4177-BB97-B26F8459D90B}">
      <dsp:nvSpPr>
        <dsp:cNvPr id="0" name=""/>
        <dsp:cNvSpPr/>
      </dsp:nvSpPr>
      <dsp:spPr>
        <a:xfrm>
          <a:off x="0" y="371927"/>
          <a:ext cx="8915400" cy="9354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900" kern="1200" dirty="0"/>
            <a:t>Si la secuencia fuera de tres claves</a:t>
          </a:r>
        </a:p>
      </dsp:txBody>
      <dsp:txXfrm>
        <a:off x="45663" y="417590"/>
        <a:ext cx="8824074" cy="844089"/>
      </dsp:txXfrm>
    </dsp:sp>
    <dsp:sp modelId="{000D2470-330C-447C-9F3C-11C8D3F8167B}">
      <dsp:nvSpPr>
        <dsp:cNvPr id="0" name=""/>
        <dsp:cNvSpPr/>
      </dsp:nvSpPr>
      <dsp:spPr>
        <a:xfrm>
          <a:off x="0" y="1307342"/>
          <a:ext cx="8915400" cy="20989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BBB) = P(B) * P(B) * P(B) = (1/N)</a:t>
          </a:r>
          <a:r>
            <a:rPr lang="es-AR" sz="3000" kern="1200" baseline="30000" dirty="0"/>
            <a:t>3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BAA) = P(B) * P(A) * P(A) = (1/N) * (1-1/N)</a:t>
          </a:r>
          <a:r>
            <a:rPr lang="es-AR" sz="3000" kern="1200" baseline="30000" dirty="0"/>
            <a:t>2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P(AAA) = P(A) * P(A) * P(A) = (1- 1/N)</a:t>
          </a:r>
          <a:r>
            <a:rPr lang="es-AR" sz="3000" kern="1200" baseline="30000" dirty="0"/>
            <a:t>3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000" kern="1200" dirty="0"/>
            <a:t>Cuantas combinaciones? </a:t>
          </a:r>
          <a:r>
            <a:rPr lang="es-AR" sz="3000" kern="1200" dirty="0">
              <a:sym typeface="Wingdings" panose="05000000000000000000" pitchFamily="2" charset="2"/>
            </a:rPr>
            <a:t>8</a:t>
          </a:r>
          <a:endParaRPr lang="es-AR" sz="3000" kern="1200" dirty="0"/>
        </a:p>
      </dsp:txBody>
      <dsp:txXfrm>
        <a:off x="0" y="1307342"/>
        <a:ext cx="8915400" cy="20989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6E3C6-444D-476B-B458-60BC67CD0718}">
      <dsp:nvSpPr>
        <dsp:cNvPr id="0" name=""/>
        <dsp:cNvSpPr/>
      </dsp:nvSpPr>
      <dsp:spPr>
        <a:xfrm>
          <a:off x="0" y="17819"/>
          <a:ext cx="8915400" cy="994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/>
            <a:t>Necesitamos un mecanismo de acceso a registros con una lectura solamente</a:t>
          </a:r>
          <a:endParaRPr lang="es-AR" sz="2500" kern="1200"/>
        </a:p>
      </dsp:txBody>
      <dsp:txXfrm>
        <a:off x="48547" y="66366"/>
        <a:ext cx="8818306" cy="897406"/>
      </dsp:txXfrm>
    </dsp:sp>
    <dsp:sp modelId="{807F0299-7AE8-441C-8ADD-4939C0229D1C}">
      <dsp:nvSpPr>
        <dsp:cNvPr id="0" name=""/>
        <dsp:cNvSpPr/>
      </dsp:nvSpPr>
      <dsp:spPr>
        <a:xfrm>
          <a:off x="0" y="1012319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ecuencia:  N/2 accesos promedio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Ordenado:  Log</a:t>
          </a:r>
          <a:r>
            <a:rPr lang="es-AR" altLang="es-AR" sz="2000" kern="1200" baseline="-25000" dirty="0"/>
            <a:t>2</a:t>
          </a:r>
          <a:r>
            <a:rPr lang="es-AR" altLang="es-AR" sz="2000" kern="1200" dirty="0"/>
            <a:t> 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Árboles:  3 o 4 accesos</a:t>
          </a:r>
        </a:p>
      </dsp:txBody>
      <dsp:txXfrm>
        <a:off x="0" y="1012319"/>
        <a:ext cx="8915400" cy="1035000"/>
      </dsp:txXfrm>
    </dsp:sp>
    <dsp:sp modelId="{7900A559-32AA-49F5-99CE-29DCAF75FE82}">
      <dsp:nvSpPr>
        <dsp:cNvPr id="0" name=""/>
        <dsp:cNvSpPr/>
      </dsp:nvSpPr>
      <dsp:spPr>
        <a:xfrm>
          <a:off x="0" y="1971295"/>
          <a:ext cx="8915400" cy="994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kern="1200" dirty="0"/>
            <a:t>Clave Primarias </a:t>
          </a:r>
          <a:r>
            <a:rPr lang="es-AR" altLang="es-AR" sz="2500" kern="1200" dirty="0">
              <a:sym typeface="Wingdings" panose="05000000000000000000" pitchFamily="2" charset="2"/>
            </a:rPr>
            <a:t> características</a:t>
          </a:r>
          <a:r>
            <a:rPr lang="es-AR" altLang="es-AR" sz="2500" kern="1200" dirty="0"/>
            <a:t> </a:t>
          </a:r>
        </a:p>
      </dsp:txBody>
      <dsp:txXfrm>
        <a:off x="48547" y="2019842"/>
        <a:ext cx="8818306" cy="897406"/>
      </dsp:txXfrm>
    </dsp:sp>
    <dsp:sp modelId="{716977B9-4047-4B24-9AFA-B3DA07DD248C}">
      <dsp:nvSpPr>
        <dsp:cNvPr id="0" name=""/>
        <dsp:cNvSpPr/>
      </dsp:nvSpPr>
      <dsp:spPr>
        <a:xfrm>
          <a:off x="0" y="3041819"/>
          <a:ext cx="8915400" cy="13196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No se repiten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El resto de las claves actúan a través de ell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Cuando se aprenda a modelar, tendrán más características que las hacen especiales</a:t>
          </a:r>
        </a:p>
      </dsp:txBody>
      <dsp:txXfrm>
        <a:off x="0" y="3041819"/>
        <a:ext cx="8915400" cy="13196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7D4C12-54F7-48C1-ADE1-09F773AB53BD}">
      <dsp:nvSpPr>
        <dsp:cNvPr id="0" name=""/>
        <dsp:cNvSpPr/>
      </dsp:nvSpPr>
      <dsp:spPr>
        <a:xfrm>
          <a:off x="1234149" y="2278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para generar una dirección base única para una llave dada. La dispersión se usa cuando se requiere acceso rápido a una llave</a:t>
          </a:r>
          <a:endParaRPr lang="es-AR" sz="1800" kern="1200" dirty="0"/>
        </a:p>
      </dsp:txBody>
      <dsp:txXfrm>
        <a:off x="1234149" y="2278"/>
        <a:ext cx="3315626" cy="1989375"/>
      </dsp:txXfrm>
    </dsp:sp>
    <dsp:sp modelId="{08A5782A-8971-4498-B040-CA8A39F3FE33}">
      <dsp:nvSpPr>
        <dsp:cNvPr id="0" name=""/>
        <dsp:cNvSpPr/>
      </dsp:nvSpPr>
      <dsp:spPr>
        <a:xfrm>
          <a:off x="4881338" y="2278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que convierte la llave del registro en un número aleatorio, el que sirve después para determinar donde se almacena el registro.</a:t>
          </a:r>
        </a:p>
      </dsp:txBody>
      <dsp:txXfrm>
        <a:off x="4881338" y="2278"/>
        <a:ext cx="3315626" cy="1989375"/>
      </dsp:txXfrm>
    </dsp:sp>
    <dsp:sp modelId="{F991B422-A2AC-4A75-82C1-364D67085C30}">
      <dsp:nvSpPr>
        <dsp:cNvPr id="0" name=""/>
        <dsp:cNvSpPr/>
      </dsp:nvSpPr>
      <dsp:spPr>
        <a:xfrm>
          <a:off x="3057743" y="2323216"/>
          <a:ext cx="3315626" cy="1989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 dirty="0"/>
            <a:t>Técnica de almacenamiento y recuperación que usa una función de hash para mapear registros en dirección de almacenamiento.</a:t>
          </a:r>
        </a:p>
      </dsp:txBody>
      <dsp:txXfrm>
        <a:off x="3057743" y="2323216"/>
        <a:ext cx="3315626" cy="198937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8B970F-04DE-411C-AA90-6A403A7138BE}">
      <dsp:nvSpPr>
        <dsp:cNvPr id="0" name=""/>
        <dsp:cNvSpPr/>
      </dsp:nvSpPr>
      <dsp:spPr>
        <a:xfrm>
          <a:off x="0" y="2291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Atributos del hash</a:t>
          </a:r>
          <a:endParaRPr lang="es-AR" sz="2700" kern="1200" dirty="0"/>
        </a:p>
      </dsp:txBody>
      <dsp:txXfrm>
        <a:off x="31613" y="54525"/>
        <a:ext cx="8852174" cy="584369"/>
      </dsp:txXfrm>
    </dsp:sp>
    <dsp:sp modelId="{28968C90-CC52-4CC6-A475-9197FED702FD}">
      <dsp:nvSpPr>
        <dsp:cNvPr id="0" name=""/>
        <dsp:cNvSpPr/>
      </dsp:nvSpPr>
      <dsp:spPr>
        <a:xfrm>
          <a:off x="0" y="670507"/>
          <a:ext cx="8915400" cy="1397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requiere almacenamiento adicional (índice)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Facilita inserción y eliminación rápida de registros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ncuentra registros con muy pocos accesos al disco en promedio</a:t>
          </a:r>
          <a:endParaRPr lang="es-AR" altLang="es-AR" sz="2100" kern="1200" dirty="0"/>
        </a:p>
      </dsp:txBody>
      <dsp:txXfrm>
        <a:off x="0" y="670507"/>
        <a:ext cx="8915400" cy="139725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90956F-7578-4F7E-BFCA-2B3360593BCC}">
      <dsp:nvSpPr>
        <dsp:cNvPr id="0" name=""/>
        <dsp:cNvSpPr/>
      </dsp:nvSpPr>
      <dsp:spPr>
        <a:xfrm>
          <a:off x="0" y="7371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Costo</a:t>
          </a:r>
          <a:endParaRPr lang="es-AR" sz="2700" kern="1200"/>
        </a:p>
      </dsp:txBody>
      <dsp:txXfrm>
        <a:off x="31613" y="38984"/>
        <a:ext cx="8852174" cy="584369"/>
      </dsp:txXfrm>
    </dsp:sp>
    <dsp:sp modelId="{515BB989-00FD-457B-BF79-B25B358A313F}">
      <dsp:nvSpPr>
        <dsp:cNvPr id="0" name=""/>
        <dsp:cNvSpPr/>
      </dsp:nvSpPr>
      <dsp:spPr>
        <a:xfrm>
          <a:off x="0" y="654966"/>
          <a:ext cx="8915400" cy="10898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odemos usar registros de longitud variable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uede haber orden físico de datos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No permite llaves duplicadas</a:t>
          </a:r>
          <a:endParaRPr lang="es-AR" altLang="es-AR" sz="2100" kern="1200" dirty="0"/>
        </a:p>
      </dsp:txBody>
      <dsp:txXfrm>
        <a:off x="0" y="654966"/>
        <a:ext cx="8915400" cy="1089854"/>
      </dsp:txXfrm>
    </dsp:sp>
    <dsp:sp modelId="{A792FF95-8E85-4858-A57E-240FC9A52E7B}">
      <dsp:nvSpPr>
        <dsp:cNvPr id="0" name=""/>
        <dsp:cNvSpPr/>
      </dsp:nvSpPr>
      <dsp:spPr>
        <a:xfrm>
          <a:off x="0" y="1744821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Para determinar la dirección</a:t>
          </a:r>
          <a:endParaRPr lang="es-AR" altLang="es-AR" sz="2700" kern="1200" dirty="0"/>
        </a:p>
      </dsp:txBody>
      <dsp:txXfrm>
        <a:off x="31613" y="1776434"/>
        <a:ext cx="8852174" cy="584369"/>
      </dsp:txXfrm>
    </dsp:sp>
    <dsp:sp modelId="{E8190661-80C6-4735-BC4E-A70AA13C5320}">
      <dsp:nvSpPr>
        <dsp:cNvPr id="0" name=""/>
        <dsp:cNvSpPr/>
      </dsp:nvSpPr>
      <dsp:spPr>
        <a:xfrm>
          <a:off x="0" y="2392416"/>
          <a:ext cx="8915400" cy="17605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La clave se convierte en un número casi aleatorio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# se convierte en una dirección de memoria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l registro se guarda en esa dirección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i la dirección está ocupada        colisión/</a:t>
          </a:r>
          <a:r>
            <a:rPr lang="es-AR" altLang="es-AR" sz="2100" kern="1200" dirty="0" err="1"/>
            <a:t>overflow</a:t>
          </a:r>
          <a:r>
            <a:rPr lang="es-AR" altLang="es-AR" sz="2100" kern="1200" dirty="0"/>
            <a:t>(tratamiento especial)</a:t>
          </a:r>
        </a:p>
      </dsp:txBody>
      <dsp:txXfrm>
        <a:off x="0" y="2392416"/>
        <a:ext cx="8915400" cy="176053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35A7ED-8E8B-425D-B36B-ED3589E18ECB}">
      <dsp:nvSpPr>
        <dsp:cNvPr id="0" name=""/>
        <dsp:cNvSpPr/>
      </dsp:nvSpPr>
      <dsp:spPr>
        <a:xfrm>
          <a:off x="-4271043" y="-655258"/>
          <a:ext cx="5088768" cy="5088768"/>
        </a:xfrm>
        <a:prstGeom prst="blockArc">
          <a:avLst>
            <a:gd name="adj1" fmla="val 18900000"/>
            <a:gd name="adj2" fmla="val 2700000"/>
            <a:gd name="adj3" fmla="val 424"/>
          </a:avLst>
        </a:pr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23ABF5-4F9B-4673-957E-FFCDDADB5712}">
      <dsp:nvSpPr>
        <dsp:cNvPr id="0" name=""/>
        <dsp:cNvSpPr/>
      </dsp:nvSpPr>
      <dsp:spPr>
        <a:xfrm>
          <a:off x="428408" y="290471"/>
          <a:ext cx="8436317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Función de hash</a:t>
          </a:r>
        </a:p>
      </dsp:txBody>
      <dsp:txXfrm>
        <a:off x="428408" y="290471"/>
        <a:ext cx="8436317" cy="581245"/>
      </dsp:txXfrm>
    </dsp:sp>
    <dsp:sp modelId="{2FFA6988-6CD5-419F-A833-E31ABEB92D14}">
      <dsp:nvSpPr>
        <dsp:cNvPr id="0" name=""/>
        <dsp:cNvSpPr/>
      </dsp:nvSpPr>
      <dsp:spPr>
        <a:xfrm>
          <a:off x="65129" y="21781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26FE3E-8E36-4F1A-95F3-A6963BB5C697}">
      <dsp:nvSpPr>
        <dsp:cNvPr id="0" name=""/>
        <dsp:cNvSpPr/>
      </dsp:nvSpPr>
      <dsp:spPr>
        <a:xfrm>
          <a:off x="761650" y="1162491"/>
          <a:ext cx="8103076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/>
            <a:t>Tamaño </a:t>
          </a:r>
          <a:r>
            <a:rPr lang="es-AR" altLang="es-AR" sz="3000" kern="1200" dirty="0"/>
            <a:t>de </a:t>
          </a:r>
          <a:r>
            <a:rPr lang="es-AR" altLang="es-AR" sz="3000" kern="1200"/>
            <a:t>los nodos</a:t>
          </a:r>
          <a:endParaRPr lang="es-AR" altLang="es-AR" sz="3000" kern="1200" dirty="0"/>
        </a:p>
      </dsp:txBody>
      <dsp:txXfrm>
        <a:off x="761650" y="1162491"/>
        <a:ext cx="8103076" cy="581245"/>
      </dsp:txXfrm>
    </dsp:sp>
    <dsp:sp modelId="{33612A6B-0B86-4B31-9F16-2D6FEEC41C27}">
      <dsp:nvSpPr>
        <dsp:cNvPr id="0" name=""/>
        <dsp:cNvSpPr/>
      </dsp:nvSpPr>
      <dsp:spPr>
        <a:xfrm>
          <a:off x="398371" y="108983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8C964A-2326-4E78-BBF1-F5A48DE28EE0}">
      <dsp:nvSpPr>
        <dsp:cNvPr id="0" name=""/>
        <dsp:cNvSpPr/>
      </dsp:nvSpPr>
      <dsp:spPr>
        <a:xfrm>
          <a:off x="761650" y="2034512"/>
          <a:ext cx="8103076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Densidad de empaquetamiento</a:t>
          </a:r>
        </a:p>
      </dsp:txBody>
      <dsp:txXfrm>
        <a:off x="761650" y="2034512"/>
        <a:ext cx="8103076" cy="581245"/>
      </dsp:txXfrm>
    </dsp:sp>
    <dsp:sp modelId="{2B3C42E9-3998-45E9-9726-46894D5E81CE}">
      <dsp:nvSpPr>
        <dsp:cNvPr id="0" name=""/>
        <dsp:cNvSpPr/>
      </dsp:nvSpPr>
      <dsp:spPr>
        <a:xfrm>
          <a:off x="398371" y="196185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B1AE49-5F75-4EC5-BAD6-9B4323EEFD95}">
      <dsp:nvSpPr>
        <dsp:cNvPr id="0" name=""/>
        <dsp:cNvSpPr/>
      </dsp:nvSpPr>
      <dsp:spPr>
        <a:xfrm>
          <a:off x="428408" y="2906532"/>
          <a:ext cx="8436317" cy="5812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61364" tIns="76200" rIns="76200" bIns="762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Método de tratamiento de desbordes</a:t>
          </a:r>
        </a:p>
      </dsp:txBody>
      <dsp:txXfrm>
        <a:off x="428408" y="2906532"/>
        <a:ext cx="8436317" cy="581245"/>
      </dsp:txXfrm>
    </dsp:sp>
    <dsp:sp modelId="{3C35DF76-A6C2-4B91-99E8-1BEB3F8ED145}">
      <dsp:nvSpPr>
        <dsp:cNvPr id="0" name=""/>
        <dsp:cNvSpPr/>
      </dsp:nvSpPr>
      <dsp:spPr>
        <a:xfrm>
          <a:off x="65129" y="2833876"/>
          <a:ext cx="726557" cy="72655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E3541C-38A5-4CBD-87A9-FC13E2A9F826}">
      <dsp:nvSpPr>
        <dsp:cNvPr id="0" name=""/>
        <dsp:cNvSpPr/>
      </dsp:nvSpPr>
      <dsp:spPr>
        <a:xfrm>
          <a:off x="0" y="24707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1. Función de hash</a:t>
          </a:r>
          <a:endParaRPr lang="es-AR" sz="3300" kern="1200" dirty="0"/>
        </a:p>
      </dsp:txBody>
      <dsp:txXfrm>
        <a:off x="38638" y="63345"/>
        <a:ext cx="8838124" cy="714229"/>
      </dsp:txXfrm>
    </dsp:sp>
    <dsp:sp modelId="{088FDF8D-EBE4-4FE7-AC26-F4FD1B2DA1D5}">
      <dsp:nvSpPr>
        <dsp:cNvPr id="0" name=""/>
        <dsp:cNvSpPr/>
      </dsp:nvSpPr>
      <dsp:spPr>
        <a:xfrm>
          <a:off x="0" y="816212"/>
          <a:ext cx="8915400" cy="2937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Caja negra que a partir de una clave se obtiene la dirección donde debe estar el registro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iferencias con índices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ispersión no hay relación aparente entre llave y dirección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os llaves distintas pueden transformarse en iguales direcciones (colisiones)</a:t>
          </a:r>
          <a:endParaRPr lang="es-AR" altLang="es-AR" sz="2600" kern="1200" dirty="0"/>
        </a:p>
      </dsp:txBody>
      <dsp:txXfrm>
        <a:off x="0" y="816212"/>
        <a:ext cx="8915400" cy="293733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FB348B-A5D2-4187-BDB7-A00F63F4AF8E}">
      <dsp:nvSpPr>
        <dsp:cNvPr id="0" name=""/>
        <dsp:cNvSpPr/>
      </dsp:nvSpPr>
      <dsp:spPr>
        <a:xfrm>
          <a:off x="0" y="1481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/>
            <a:t>Colisión:</a:t>
          </a:r>
          <a:endParaRPr lang="es-AR" sz="2400" kern="1200"/>
        </a:p>
      </dsp:txBody>
      <dsp:txXfrm>
        <a:off x="28100" y="176222"/>
        <a:ext cx="8859200" cy="519439"/>
      </dsp:txXfrm>
    </dsp:sp>
    <dsp:sp modelId="{2465D92E-D134-4BD0-8B2F-63A3EADFCA47}">
      <dsp:nvSpPr>
        <dsp:cNvPr id="0" name=""/>
        <dsp:cNvSpPr/>
      </dsp:nvSpPr>
      <dsp:spPr>
        <a:xfrm>
          <a:off x="0" y="723762"/>
          <a:ext cx="8915400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Situación en la que un registro es asignado a una dirección que está utilizada por otro registro</a:t>
          </a:r>
        </a:p>
      </dsp:txBody>
      <dsp:txXfrm>
        <a:off x="0" y="723762"/>
        <a:ext cx="8915400" cy="596160"/>
      </dsp:txXfrm>
    </dsp:sp>
    <dsp:sp modelId="{810B0CB8-93DA-4A44-A5CD-DFAF7BD89720}">
      <dsp:nvSpPr>
        <dsp:cNvPr id="0" name=""/>
        <dsp:cNvSpPr/>
      </dsp:nvSpPr>
      <dsp:spPr>
        <a:xfrm>
          <a:off x="0" y="13199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 dirty="0" err="1"/>
            <a:t>Overflow</a:t>
          </a:r>
          <a:endParaRPr lang="es-AR" altLang="es-AR" sz="2400" kern="1200" dirty="0"/>
        </a:p>
      </dsp:txBody>
      <dsp:txXfrm>
        <a:off x="28100" y="1348022"/>
        <a:ext cx="8859200" cy="519439"/>
      </dsp:txXfrm>
    </dsp:sp>
    <dsp:sp modelId="{C6F66E27-9D82-4ACF-9ABD-A74169F039A3}">
      <dsp:nvSpPr>
        <dsp:cNvPr id="0" name=""/>
        <dsp:cNvSpPr/>
      </dsp:nvSpPr>
      <dsp:spPr>
        <a:xfrm>
          <a:off x="0" y="1895562"/>
          <a:ext cx="8915400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Situación en la que un registro es asignado a una dirección que esta utilizada por otro registro y no queda espacio para este nuevo</a:t>
          </a:r>
        </a:p>
      </dsp:txBody>
      <dsp:txXfrm>
        <a:off x="0" y="1895562"/>
        <a:ext cx="8915400" cy="596160"/>
      </dsp:txXfrm>
    </dsp:sp>
    <dsp:sp modelId="{F7447D21-FD99-4568-9918-FA69C413F549}">
      <dsp:nvSpPr>
        <dsp:cNvPr id="0" name=""/>
        <dsp:cNvSpPr/>
      </dsp:nvSpPr>
      <dsp:spPr>
        <a:xfrm>
          <a:off x="0" y="2491722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400" kern="1200" dirty="0"/>
            <a:t>Soluciones</a:t>
          </a:r>
        </a:p>
      </dsp:txBody>
      <dsp:txXfrm>
        <a:off x="28100" y="2519822"/>
        <a:ext cx="8859200" cy="519439"/>
      </dsp:txXfrm>
    </dsp:sp>
    <dsp:sp modelId="{A93478CE-C243-430C-BD09-CFF926CCB9F7}">
      <dsp:nvSpPr>
        <dsp:cNvPr id="0" name=""/>
        <dsp:cNvSpPr/>
      </dsp:nvSpPr>
      <dsp:spPr>
        <a:xfrm>
          <a:off x="0" y="3067362"/>
          <a:ext cx="8915400" cy="919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Algoritmos de dispersión sin colisiones o que estas colisiones nunca produzcan </a:t>
          </a:r>
          <a:r>
            <a:rPr lang="es-AR" altLang="es-AR" sz="1900" kern="1200" dirty="0" err="1"/>
            <a:t>overflow</a:t>
          </a:r>
          <a:r>
            <a:rPr lang="es-AR" altLang="es-AR" sz="1900" kern="1200" dirty="0"/>
            <a:t> (perfectos) (imposibles de conseguir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Almacenar los registros de alguna otra forma, esparcir</a:t>
          </a:r>
        </a:p>
      </dsp:txBody>
      <dsp:txXfrm>
        <a:off x="0" y="3067362"/>
        <a:ext cx="8915400" cy="9190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5E68C2-6E05-4EA8-800A-902E1DA42A01}">
      <dsp:nvSpPr>
        <dsp:cNvPr id="0" name=""/>
        <dsp:cNvSpPr/>
      </dsp:nvSpPr>
      <dsp:spPr>
        <a:xfrm>
          <a:off x="0" y="13331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Soluciones para las colisiones</a:t>
          </a:r>
          <a:endParaRPr lang="es-AR" sz="2800" kern="1200" dirty="0"/>
        </a:p>
      </dsp:txBody>
      <dsp:txXfrm>
        <a:off x="32784" y="166098"/>
        <a:ext cx="8849832" cy="606012"/>
      </dsp:txXfrm>
    </dsp:sp>
    <dsp:sp modelId="{60E337A5-C0BB-429A-B07C-91D0C8D0747E}">
      <dsp:nvSpPr>
        <dsp:cNvPr id="0" name=""/>
        <dsp:cNvSpPr/>
      </dsp:nvSpPr>
      <dsp:spPr>
        <a:xfrm>
          <a:off x="0" y="804894"/>
          <a:ext cx="8915400" cy="2840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Esparcir registros: buscar métodos que distribuyan los registros de la forma más aleatoria posible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Usar memoria adicional: distribuir pocos registros en muchas direcciones, baja la densidad de empaquetamiento: 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Disminuye el colisiones y por ende </a:t>
          </a:r>
          <a:r>
            <a:rPr lang="es-AR" altLang="es-AR" sz="2200" kern="1200" dirty="0" err="1"/>
            <a:t>overflow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Desperdicia espaci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Colocar más de un registro por dirección: direcciones con N claves, mejoras notables</a:t>
          </a:r>
          <a:endParaRPr lang="es-AR" altLang="es-AR" sz="2200" kern="1200" dirty="0"/>
        </a:p>
      </dsp:txBody>
      <dsp:txXfrm>
        <a:off x="0" y="804894"/>
        <a:ext cx="8915400" cy="28400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2946B-921C-4696-B7DD-323F4A5C31E6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90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291210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675810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81DFF7-16D6-48BA-9D67-117971ABED55}" type="slidenum">
              <a:rPr lang="es-AR" altLang="es-AR"/>
              <a:pPr/>
              <a:t>10</a:t>
            </a:fld>
            <a:endParaRPr lang="es-AR" altLang="es-AR"/>
          </a:p>
        </p:txBody>
      </p:sp>
      <p:sp>
        <p:nvSpPr>
          <p:cNvPr id="91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40573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75677-1975-416E-9763-F3ADE18007C2}" type="slidenum">
              <a:rPr lang="es-AR" altLang="es-AR"/>
              <a:pPr/>
              <a:t>12</a:t>
            </a:fld>
            <a:endParaRPr lang="es-AR" altLang="es-AR"/>
          </a:p>
        </p:txBody>
      </p:sp>
      <p:sp>
        <p:nvSpPr>
          <p:cNvPr id="91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5054873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8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8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diagramLayout" Target="../diagrams/layout8.xml"/><Relationship Id="rId5" Type="http://schemas.openxmlformats.org/officeDocument/2006/relationships/diagramData" Target="../diagrams/data8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4.xml"/><Relationship Id="rId9" Type="http://schemas.microsoft.com/office/2007/relationships/diagramDrawing" Target="../diagrams/drawing8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9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Relationship Id="rId9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0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10.xml"/><Relationship Id="rId12" Type="http://schemas.openxmlformats.org/officeDocument/2006/relationships/image" Target="../media/image1.png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6" Type="http://schemas.openxmlformats.org/officeDocument/2006/relationships/diagramLayout" Target="../diagrams/layout10.xml"/><Relationship Id="rId11" Type="http://schemas.openxmlformats.org/officeDocument/2006/relationships/image" Target="../media/image3.wmf"/><Relationship Id="rId5" Type="http://schemas.openxmlformats.org/officeDocument/2006/relationships/diagramData" Target="../diagrams/data10.xml"/><Relationship Id="rId10" Type="http://schemas.openxmlformats.org/officeDocument/2006/relationships/oleObject" Target="../embeddings/oleObject2.bin"/><Relationship Id="rId4" Type="http://schemas.openxmlformats.org/officeDocument/2006/relationships/notesSlide" Target="../notesSlides/notesSlide5.xml"/><Relationship Id="rId9" Type="http://schemas.microsoft.com/office/2007/relationships/diagramDrawing" Target="../diagrams/drawing10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1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6" Type="http://schemas.openxmlformats.org/officeDocument/2006/relationships/diagramQuickStyle" Target="../diagrams/quickStyle11.xml"/><Relationship Id="rId5" Type="http://schemas.openxmlformats.org/officeDocument/2006/relationships/diagramLayout" Target="../diagrams/layout11.xml"/><Relationship Id="rId4" Type="http://schemas.openxmlformats.org/officeDocument/2006/relationships/diagramData" Target="../diagrams/data11.xml"/><Relationship Id="rId9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Relationship Id="rId9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3.xml"/><Relationship Id="rId13" Type="http://schemas.openxmlformats.org/officeDocument/2006/relationships/image" Target="../media/image1.png"/><Relationship Id="rId3" Type="http://schemas.microsoft.com/office/2007/relationships/media" Target="../media/media16.m4a"/><Relationship Id="rId7" Type="http://schemas.openxmlformats.org/officeDocument/2006/relationships/diagramLayout" Target="../diagrams/layout13.xml"/><Relationship Id="rId12" Type="http://schemas.openxmlformats.org/officeDocument/2006/relationships/image" Target="../media/image4.wmf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diagramData" Target="../diagrams/data13.xml"/><Relationship Id="rId11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13.xml"/><Relationship Id="rId4" Type="http://schemas.openxmlformats.org/officeDocument/2006/relationships/audio" Target="../media/media16.m4a"/><Relationship Id="rId9" Type="http://schemas.openxmlformats.org/officeDocument/2006/relationships/diagramColors" Target="../diagrams/colors1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4.xml"/><Relationship Id="rId3" Type="http://schemas.microsoft.com/office/2007/relationships/media" Target="../media/media18.m4a"/><Relationship Id="rId7" Type="http://schemas.openxmlformats.org/officeDocument/2006/relationships/diagramLayout" Target="../diagrams/layout14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diagramData" Target="../diagrams/data14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14.xml"/><Relationship Id="rId4" Type="http://schemas.openxmlformats.org/officeDocument/2006/relationships/audio" Target="../media/media18.m4a"/><Relationship Id="rId9" Type="http://schemas.openxmlformats.org/officeDocument/2006/relationships/diagramColors" Target="../diagrams/colors14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5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5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6" Type="http://schemas.openxmlformats.org/officeDocument/2006/relationships/diagramQuickStyle" Target="../diagrams/quickStyle15.xml"/><Relationship Id="rId5" Type="http://schemas.openxmlformats.org/officeDocument/2006/relationships/diagramLayout" Target="../diagrams/layout15.xml"/><Relationship Id="rId4" Type="http://schemas.openxmlformats.org/officeDocument/2006/relationships/diagramData" Target="../diagrams/data15.xml"/><Relationship Id="rId9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2.xml"/><Relationship Id="rId9" Type="http://schemas.microsoft.com/office/2007/relationships/diagramDrawing" Target="../diagrams/drawing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3.xml"/><Relationship Id="rId9" Type="http://schemas.microsoft.com/office/2007/relationships/diagramDrawing" Target="../diagrams/drawin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4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QuickStyle" Target="../diagrams/quickStyle4.xml"/><Relationship Id="rId11" Type="http://schemas.openxmlformats.org/officeDocument/2006/relationships/image" Target="../media/image1.png"/><Relationship Id="rId5" Type="http://schemas.openxmlformats.org/officeDocument/2006/relationships/diagramLayout" Target="../diagrams/layout4.xml"/><Relationship Id="rId10" Type="http://schemas.openxmlformats.org/officeDocument/2006/relationships/image" Target="../media/image2.wmf"/><Relationship Id="rId4" Type="http://schemas.openxmlformats.org/officeDocument/2006/relationships/diagramData" Target="../diagrams/data4.xml"/><Relationship Id="rId9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5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7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7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7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</a:t>
            </a:r>
            <a:r>
              <a:rPr lang="es-AR" altLang="es-AR">
                <a:sym typeface="Wingdings" panose="05000000000000000000" pitchFamily="2" charset="2"/>
              </a:rPr>
              <a:t> parámetros 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7855168"/>
              </p:ext>
            </p:extLst>
          </p:nvPr>
        </p:nvGraphicFramePr>
        <p:xfrm>
          <a:off x="2589213" y="1777285"/>
          <a:ext cx="8915400" cy="4134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C106B3-57DE-4203-8747-4BF37B23F062}" type="slidenum">
              <a:rPr lang="es-ES" altLang="es-AR" smtClean="0"/>
              <a:pPr/>
              <a:t>10</a:t>
            </a:fld>
            <a:endParaRPr lang="es-ES" altLang="es-AR"/>
          </a:p>
        </p:txBody>
      </p:sp>
      <p:pic>
        <p:nvPicPr>
          <p:cNvPr id="2" name="c7_10" descr="c7_10">
            <a:hlinkClick r:id="" action="ppaction://media"/>
            <a:extLst>
              <a:ext uri="{FF2B5EF4-FFF2-40B4-BE49-F238E27FC236}">
                <a16:creationId xmlns:a16="http://schemas.microsoft.com/office/drawing/2014/main" id="{DD24EFE2-6055-D245-8A38-82D9D0F1E8C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422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1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497135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3ACC57-E3D1-4E04-A5DB-9F891DB0100C}" type="slidenum">
              <a:rPr lang="es-ES" altLang="es-AR" smtClean="0"/>
              <a:pPr/>
              <a:t>11</a:t>
            </a:fld>
            <a:endParaRPr lang="es-ES" altLang="es-AR"/>
          </a:p>
        </p:txBody>
      </p:sp>
      <p:pic>
        <p:nvPicPr>
          <p:cNvPr id="2" name="c7_11" descr="c7_11">
            <a:hlinkClick r:id="" action="ppaction://media"/>
            <a:extLst>
              <a:ext uri="{FF2B5EF4-FFF2-40B4-BE49-F238E27FC236}">
                <a16:creationId xmlns:a16="http://schemas.microsoft.com/office/drawing/2014/main" id="{0992247A-7069-C14F-8A37-29CE800D81E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76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73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</a:t>
            </a:r>
            <a:r>
              <a:rPr lang="es-AR" altLang="es-AR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3031841"/>
              </p:ext>
            </p:extLst>
          </p:nvPr>
        </p:nvGraphicFramePr>
        <p:xfrm>
          <a:off x="2408909" y="1399504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8AC2F-D6C0-4DAE-A636-FBB21A71B973}" type="slidenum">
              <a:rPr lang="es-ES" altLang="es-AR" smtClean="0"/>
              <a:pPr/>
              <a:t>12</a:t>
            </a:fld>
            <a:endParaRPr lang="es-ES" altLang="es-AR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380731"/>
              </p:ext>
            </p:extLst>
          </p:nvPr>
        </p:nvGraphicFramePr>
        <p:xfrm>
          <a:off x="3838217" y="5105400"/>
          <a:ext cx="58943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894280" imgH="2179800" progId="Visio.Drawing.3">
                  <p:embed/>
                </p:oleObj>
              </mc:Choice>
              <mc:Fallback>
                <p:oleObj name="VISIO" r:id="rId10" imgW="5894280" imgH="217980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217" y="5105400"/>
                        <a:ext cx="589438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c7_12" descr="c7_12">
            <a:hlinkClick r:id="" action="ppaction://media"/>
            <a:extLst>
              <a:ext uri="{FF2B5EF4-FFF2-40B4-BE49-F238E27FC236}">
                <a16:creationId xmlns:a16="http://schemas.microsoft.com/office/drawing/2014/main" id="{C9179361-F945-4747-9F4A-BEE04319BB4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1443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095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566857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pic>
        <p:nvPicPr>
          <p:cNvPr id="3" name="C7_13" descr="C7_13">
            <a:hlinkClick r:id="" action="ppaction://media"/>
            <a:extLst>
              <a:ext uri="{FF2B5EF4-FFF2-40B4-BE49-F238E27FC236}">
                <a16:creationId xmlns:a16="http://schemas.microsoft.com/office/drawing/2014/main" id="{84A9E464-3A78-7340-AD92-21E03092B70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81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512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214038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416FE-7F22-49DC-B0A8-09FA562239BF}" type="slidenum">
              <a:rPr lang="es-ES" altLang="es-AR" smtClean="0"/>
              <a:pPr/>
              <a:t>14</a:t>
            </a:fld>
            <a:endParaRPr lang="es-ES" altLang="es-AR"/>
          </a:p>
        </p:txBody>
      </p:sp>
      <p:pic>
        <p:nvPicPr>
          <p:cNvPr id="2" name="C7_14" descr="C7_14">
            <a:hlinkClick r:id="" action="ppaction://media"/>
            <a:extLst>
              <a:ext uri="{FF2B5EF4-FFF2-40B4-BE49-F238E27FC236}">
                <a16:creationId xmlns:a16="http://schemas.microsoft.com/office/drawing/2014/main" id="{5FC199C2-4A9C-B942-A2FC-7580FE819F4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842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312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CACE4C8-8EEA-B14D-B8D6-4301692B9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Hashing </a:t>
            </a:r>
            <a:r>
              <a:rPr lang="es-AR" dirty="0">
                <a:sym typeface="Wingdings" pitchFamily="2" charset="2"/>
              </a:rPr>
              <a:t> estimacion del Overflow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D996C6C-5E3B-4A46-B48F-31D43F2AA1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Es necesario analizar el comportamiento de un archivo directo</a:t>
            </a:r>
          </a:p>
          <a:p>
            <a:r>
              <a:rPr lang="es-AR" dirty="0"/>
              <a:t>Cuando encontrar un registro requiere un solo acceso y cuando requiere mas cantidad de accesos</a:t>
            </a:r>
          </a:p>
          <a:p>
            <a:r>
              <a:rPr lang="es-AR" dirty="0"/>
              <a:t>Estimar el Overflow</a:t>
            </a:r>
          </a:p>
          <a:p>
            <a:pPr lvl="1"/>
            <a:r>
              <a:rPr lang="es-AR" dirty="0"/>
              <a:t>Analizar probabilisticamente si la insercion de un registro genera o no colision</a:t>
            </a:r>
          </a:p>
          <a:p>
            <a:pPr lvl="1"/>
            <a:r>
              <a:rPr lang="es-AR" dirty="0"/>
              <a:t>Analizar si la colisión genera o no overflow</a:t>
            </a:r>
          </a:p>
          <a:p>
            <a:r>
              <a:rPr lang="es-AR" dirty="0"/>
              <a:t>Es necesario</a:t>
            </a:r>
          </a:p>
          <a:p>
            <a:pPr lvl="1"/>
            <a:r>
              <a:rPr lang="es-AR" dirty="0"/>
              <a:t>Conocer elementos básicos de probabilidades</a:t>
            </a:r>
          </a:p>
          <a:p>
            <a:pPr lvl="1"/>
            <a:r>
              <a:rPr lang="es-AR" dirty="0"/>
              <a:t>Vamos a utilizar la distribucion de Poisson </a:t>
            </a:r>
          </a:p>
          <a:p>
            <a:pPr lvl="1"/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AB5592F-07B8-394F-AA1F-B0B144957D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36D61DC-05B7-084D-9EBF-EA83E74D1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EE59F55-1648-3C4A-A017-F9E301A8F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5</a:t>
            </a:fld>
            <a:endParaRPr lang="es-AR"/>
          </a:p>
        </p:txBody>
      </p:sp>
      <p:pic>
        <p:nvPicPr>
          <p:cNvPr id="7" name="c7_15" descr="c7_15">
            <a:hlinkClick r:id="" action="ppaction://media"/>
            <a:extLst>
              <a:ext uri="{FF2B5EF4-FFF2-40B4-BE49-F238E27FC236}">
                <a16:creationId xmlns:a16="http://schemas.microsoft.com/office/drawing/2014/main" id="{97BA964D-E777-414B-8EA3-F52B8571A46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461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313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3404605"/>
              </p:ext>
            </p:extLst>
          </p:nvPr>
        </p:nvGraphicFramePr>
        <p:xfrm>
          <a:off x="2589212" y="146389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216335"/>
              </p:ext>
            </p:extLst>
          </p:nvPr>
        </p:nvGraphicFramePr>
        <p:xfrm>
          <a:off x="4443413" y="5554663"/>
          <a:ext cx="41449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cuación" r:id="rId11" imgW="2286000" imgH="419040" progId="Equation.3">
                  <p:embed/>
                </p:oleObj>
              </mc:Choice>
              <mc:Fallback>
                <p:oleObj name="Ecuación" r:id="rId11" imgW="2286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3" y="5554663"/>
                        <a:ext cx="41449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c7_16" descr="c7_16">
            <a:hlinkClick r:id="" action="ppaction://media"/>
            <a:extLst>
              <a:ext uri="{FF2B5EF4-FFF2-40B4-BE49-F238E27FC236}">
                <a16:creationId xmlns:a16="http://schemas.microsoft.com/office/drawing/2014/main" id="{CF2FF5FE-866F-2243-A28B-210521FD363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945141" y="2510916"/>
            <a:ext cx="812800" cy="812800"/>
          </a:xfrm>
          <a:prstGeom prst="rect">
            <a:avLst/>
          </a:prstGeom>
        </p:spPr>
      </p:pic>
      <p:pic>
        <p:nvPicPr>
          <p:cNvPr id="9" name="c7_16_2" descr="c7_16_2">
            <a:hlinkClick r:id="" action="ppaction://media"/>
            <a:extLst>
              <a:ext uri="{FF2B5EF4-FFF2-40B4-BE49-F238E27FC236}">
                <a16:creationId xmlns:a16="http://schemas.microsoft.com/office/drawing/2014/main" id="{FD495AA6-27B5-684C-BBDA-C77A74DB277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945141" y="5276606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059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361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39319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358716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EA9D4-A093-483E-89D8-81C622D36CDB}" type="slidenum">
              <a:rPr lang="es-ES" altLang="es-AR" smtClean="0"/>
              <a:pPr/>
              <a:t>17</a:t>
            </a:fld>
            <a:endParaRPr lang="es-ES" altLang="es-AR"/>
          </a:p>
        </p:txBody>
      </p:sp>
      <p:pic>
        <p:nvPicPr>
          <p:cNvPr id="2" name="c7_17" descr="c7_17">
            <a:hlinkClick r:id="" action="ppaction://media"/>
            <a:extLst>
              <a:ext uri="{FF2B5EF4-FFF2-40B4-BE49-F238E27FC236}">
                <a16:creationId xmlns:a16="http://schemas.microsoft.com/office/drawing/2014/main" id="{9EA85CBE-F281-B343-B334-99839FACF2A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164492" y="3022600"/>
            <a:ext cx="812800" cy="812800"/>
          </a:xfrm>
          <a:prstGeom prst="rect">
            <a:avLst/>
          </a:prstGeom>
        </p:spPr>
      </p:pic>
      <p:pic>
        <p:nvPicPr>
          <p:cNvPr id="3" name="p7_17_2" descr="p7_17_2">
            <a:hlinkClick r:id="" action="ppaction://media"/>
            <a:extLst>
              <a:ext uri="{FF2B5EF4-FFF2-40B4-BE49-F238E27FC236}">
                <a16:creationId xmlns:a16="http://schemas.microsoft.com/office/drawing/2014/main" id="{4BF9321F-1B91-D341-A4EE-CFA91641856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064053" y="4745893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978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24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6054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390336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8</a:t>
            </a:fld>
            <a:endParaRPr lang="es-AR"/>
          </a:p>
        </p:txBody>
      </p:sp>
      <p:pic>
        <p:nvPicPr>
          <p:cNvPr id="3" name="c7_18_1" descr="c7_18_1">
            <a:hlinkClick r:id="" action="ppaction://media"/>
            <a:extLst>
              <a:ext uri="{FF2B5EF4-FFF2-40B4-BE49-F238E27FC236}">
                <a16:creationId xmlns:a16="http://schemas.microsoft.com/office/drawing/2014/main" id="{327CC689-F29F-3D4D-B3CD-A2B82B3FBEF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905179" y="26162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889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156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1898891"/>
              </p:ext>
            </p:extLst>
          </p:nvPr>
        </p:nvGraphicFramePr>
        <p:xfrm>
          <a:off x="2589213" y="1700011"/>
          <a:ext cx="8915400" cy="42118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pic>
        <p:nvPicPr>
          <p:cNvPr id="4" name="c7_2" descr="c7_2">
            <a:hlinkClick r:id="" action="ppaction://media"/>
            <a:extLst>
              <a:ext uri="{FF2B5EF4-FFF2-40B4-BE49-F238E27FC236}">
                <a16:creationId xmlns:a16="http://schemas.microsoft.com/office/drawing/2014/main" id="{F8692DBF-6BBB-DA4D-9A5F-6D62146F7E5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243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282086"/>
              </p:ext>
            </p:extLst>
          </p:nvPr>
        </p:nvGraphicFramePr>
        <p:xfrm>
          <a:off x="2589213" y="1532586"/>
          <a:ext cx="8915400" cy="4379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9D181-37E9-46C9-9D04-75BBC92D1AC9}" type="slidenum">
              <a:rPr lang="es-ES" altLang="es-AR" smtClean="0"/>
              <a:pPr/>
              <a:t>3</a:t>
            </a:fld>
            <a:endParaRPr lang="es-ES" altLang="es-AR"/>
          </a:p>
        </p:txBody>
      </p:sp>
      <p:pic>
        <p:nvPicPr>
          <p:cNvPr id="2" name="c7_3" descr="c7_3">
            <a:hlinkClick r:id="" action="ppaction://media"/>
            <a:extLst>
              <a:ext uri="{FF2B5EF4-FFF2-40B4-BE49-F238E27FC236}">
                <a16:creationId xmlns:a16="http://schemas.microsoft.com/office/drawing/2014/main" id="{DE148B18-61A2-AB4C-9BB6-1997C59409A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126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963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Defini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9107755"/>
              </p:ext>
            </p:extLst>
          </p:nvPr>
        </p:nvGraphicFramePr>
        <p:xfrm>
          <a:off x="2073499" y="1596980"/>
          <a:ext cx="9431114" cy="43148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FC363-E54C-4B3B-B062-BFA2138A98D5}" type="slidenum">
              <a:rPr lang="es-ES" altLang="es-AR" smtClean="0"/>
              <a:pPr/>
              <a:t>4</a:t>
            </a:fld>
            <a:endParaRPr lang="es-ES" altLang="es-AR"/>
          </a:p>
        </p:txBody>
      </p:sp>
      <p:pic>
        <p:nvPicPr>
          <p:cNvPr id="2" name="c7_4" descr="c7_4">
            <a:hlinkClick r:id="" action="ppaction://media"/>
            <a:extLst>
              <a:ext uri="{FF2B5EF4-FFF2-40B4-BE49-F238E27FC236}">
                <a16:creationId xmlns:a16="http://schemas.microsoft.com/office/drawing/2014/main" id="{4C7D4796-0512-9F4D-9559-9734A3B6C6A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69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88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1B05B6F-4832-334D-A27C-F5BE0AF722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Hashing  (Dispersion) </a:t>
            </a:r>
            <a:r>
              <a:rPr lang="es-AR" dirty="0">
                <a:sym typeface="Wingdings" pitchFamily="2" charset="2"/>
              </a:rPr>
              <a:t> definición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6BD8290-1572-264E-AE2B-9FC5B0D901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Archivos secuenciales indizados</a:t>
            </a:r>
          </a:p>
          <a:p>
            <a:pPr lvl="1"/>
            <a:r>
              <a:rPr lang="es-AR" dirty="0"/>
              <a:t>Archivo de datos</a:t>
            </a:r>
          </a:p>
          <a:p>
            <a:pPr lvl="1"/>
            <a:r>
              <a:rPr lang="es-AR" dirty="0"/>
              <a:t>Archivo con indice primario</a:t>
            </a:r>
          </a:p>
          <a:p>
            <a:pPr lvl="1"/>
            <a:r>
              <a:rPr lang="es-AR" dirty="0"/>
              <a:t>Archivos con indices univocos o secundarios</a:t>
            </a:r>
          </a:p>
          <a:p>
            <a:r>
              <a:rPr lang="es-AR" dirty="0"/>
              <a:t>Archivos directos	</a:t>
            </a:r>
          </a:p>
          <a:p>
            <a:pPr lvl="1"/>
            <a:r>
              <a:rPr lang="es-AR" dirty="0"/>
              <a:t>UN ACCESO</a:t>
            </a:r>
          </a:p>
          <a:p>
            <a:pPr lvl="1"/>
            <a:r>
              <a:rPr lang="es-AR" dirty="0"/>
              <a:t>No puede haber estructuras adicionales</a:t>
            </a:r>
          </a:p>
          <a:p>
            <a:pPr lvl="1"/>
            <a:r>
              <a:rPr lang="es-AR" dirty="0"/>
              <a:t>Se organiza EL archivo de datos</a:t>
            </a:r>
          </a:p>
          <a:p>
            <a:pPr lvl="1"/>
            <a:r>
              <a:rPr lang="es-AR" dirty="0"/>
              <a:t>Solo puede organizarse por un UNICO criterio</a:t>
            </a:r>
          </a:p>
          <a:p>
            <a:pPr lvl="1"/>
            <a:r>
              <a:rPr lang="es-AR" dirty="0"/>
              <a:t>Ese criterio es la clave primaria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3FD60FB-5476-AD43-9521-EC619B36A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B9B2321-ED73-364B-A61F-C2362D76CB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114C2AE-0873-304A-857E-8D917945B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7" name="c7_5" descr="c7_5">
            <a:hlinkClick r:id="" action="ppaction://media"/>
            <a:extLst>
              <a:ext uri="{FF2B5EF4-FFF2-40B4-BE49-F238E27FC236}">
                <a16:creationId xmlns:a16="http://schemas.microsoft.com/office/drawing/2014/main" id="{7BB7928B-BB55-9147-833D-301FE20B10B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201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5327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Defini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4311389"/>
              </p:ext>
            </p:extLst>
          </p:nvPr>
        </p:nvGraphicFramePr>
        <p:xfrm>
          <a:off x="2589213" y="2133600"/>
          <a:ext cx="8915400" cy="2090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554986"/>
              </p:ext>
            </p:extLst>
          </p:nvPr>
        </p:nvGraphicFramePr>
        <p:xfrm>
          <a:off x="3086892" y="4359096"/>
          <a:ext cx="6624638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625080" imgH="1653120" progId="Visio.Drawing.3">
                  <p:embed/>
                </p:oleObj>
              </mc:Choice>
              <mc:Fallback>
                <p:oleObj name="VISIO" r:id="rId9" imgW="6625080" imgH="165312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892" y="4359096"/>
                        <a:ext cx="6624638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c7_6" descr="c7_6">
            <a:hlinkClick r:id="" action="ppaction://media"/>
            <a:extLst>
              <a:ext uri="{FF2B5EF4-FFF2-40B4-BE49-F238E27FC236}">
                <a16:creationId xmlns:a16="http://schemas.microsoft.com/office/drawing/2014/main" id="{647785A8-0E22-304C-B560-905081F60C5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038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23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 </a:t>
            </a:r>
            <a:r>
              <a:rPr lang="es-AR" altLang="es-AR" dirty="0">
                <a:sym typeface="Wingdings" panose="05000000000000000000" pitchFamily="2" charset="2"/>
              </a:rPr>
              <a:t> </a:t>
            </a:r>
            <a:r>
              <a:rPr lang="es-AR" altLang="es-AR" dirty="0" err="1">
                <a:sym typeface="Wingdings" panose="05000000000000000000" pitchFamily="2" charset="2"/>
              </a:rPr>
              <a:t>Defin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9529517"/>
              </p:ext>
            </p:extLst>
          </p:nvPr>
        </p:nvGraphicFramePr>
        <p:xfrm>
          <a:off x="2589213" y="1751527"/>
          <a:ext cx="8915400" cy="4160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21F3E-7EE8-4EA2-A249-3082D32B7CCD}" type="slidenum">
              <a:rPr lang="es-ES" altLang="es-AR" smtClean="0"/>
              <a:pPr/>
              <a:t>7</a:t>
            </a:fld>
            <a:endParaRPr lang="es-ES" altLang="es-AR"/>
          </a:p>
        </p:txBody>
      </p:sp>
      <p:sp>
        <p:nvSpPr>
          <p:cNvPr id="911364" name="AutoShape 4"/>
          <p:cNvSpPr>
            <a:spLocks noChangeArrowheads="1"/>
          </p:cNvSpPr>
          <p:nvPr/>
        </p:nvSpPr>
        <p:spPr bwMode="auto">
          <a:xfrm>
            <a:off x="6763130" y="5587039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AR"/>
          </a:p>
        </p:txBody>
      </p:sp>
      <p:pic>
        <p:nvPicPr>
          <p:cNvPr id="2" name="c7_7" descr="c7_7">
            <a:hlinkClick r:id="" action="ppaction://media"/>
            <a:extLst>
              <a:ext uri="{FF2B5EF4-FFF2-40B4-BE49-F238E27FC236}">
                <a16:creationId xmlns:a16="http://schemas.microsoft.com/office/drawing/2014/main" id="{BF8F64D0-79DF-084C-BE11-1ED76F873CA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62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260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3911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sp>
        <p:nvSpPr>
          <p:cNvPr id="8" name="Proceso 7"/>
          <p:cNvSpPr/>
          <p:nvPr/>
        </p:nvSpPr>
        <p:spPr>
          <a:xfrm>
            <a:off x="1481070" y="2356834"/>
            <a:ext cx="592987" cy="330987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E</a:t>
            </a:r>
          </a:p>
          <a:p>
            <a:pPr algn="ctr"/>
            <a:r>
              <a:rPr lang="es-AR" dirty="0"/>
              <a:t>F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C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E</a:t>
            </a:r>
          </a:p>
          <a:p>
            <a:pPr algn="ctr"/>
            <a:r>
              <a:rPr lang="es-AR" dirty="0"/>
              <a:t>N</a:t>
            </a:r>
          </a:p>
          <a:p>
            <a:pPr algn="ctr"/>
            <a:r>
              <a:rPr lang="es-AR" dirty="0"/>
              <a:t>C</a:t>
            </a:r>
          </a:p>
          <a:p>
            <a:pPr algn="ctr"/>
            <a:r>
              <a:rPr lang="es-AR" dirty="0"/>
              <a:t>I</a:t>
            </a:r>
          </a:p>
          <a:p>
            <a:pPr algn="ctr"/>
            <a:r>
              <a:rPr lang="es-AR" dirty="0"/>
              <a:t>A</a:t>
            </a:r>
          </a:p>
        </p:txBody>
      </p:sp>
      <p:sp>
        <p:nvSpPr>
          <p:cNvPr id="9" name="Flecha derecha 8"/>
          <p:cNvSpPr/>
          <p:nvPr/>
        </p:nvSpPr>
        <p:spPr>
          <a:xfrm>
            <a:off x="2176529" y="3624913"/>
            <a:ext cx="592428" cy="6697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3" name="c7_8" descr="c7_8">
            <a:hlinkClick r:id="" action="ppaction://media"/>
            <a:extLst>
              <a:ext uri="{FF2B5EF4-FFF2-40B4-BE49-F238E27FC236}">
                <a16:creationId xmlns:a16="http://schemas.microsoft.com/office/drawing/2014/main" id="{4AD49EE7-490E-3449-9794-6C1DAD0B829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343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424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Hashing (Dispersión)  </a:t>
            </a:r>
            <a:r>
              <a:rPr lang="es-AR" altLang="es-AR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95472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6DD91-514A-4622-B431-FE097248A0D2}" type="slidenum">
              <a:rPr lang="es-ES" altLang="es-AR" smtClean="0"/>
              <a:pPr/>
              <a:t>9</a:t>
            </a:fld>
            <a:endParaRPr lang="es-ES" altLang="es-AR"/>
          </a:p>
        </p:txBody>
      </p:sp>
      <p:pic>
        <p:nvPicPr>
          <p:cNvPr id="2" name="c7_9" descr="c7_9">
            <a:hlinkClick r:id="" action="ppaction://media"/>
            <a:extLst>
              <a:ext uri="{FF2B5EF4-FFF2-40B4-BE49-F238E27FC236}">
                <a16:creationId xmlns:a16="http://schemas.microsoft.com/office/drawing/2014/main" id="{F0D9F119-435A-2D4B-9016-1E5A47CA7F8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854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219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669</TotalTime>
  <Words>1228</Words>
  <Application>Microsoft Office PowerPoint</Application>
  <PresentationFormat>Panorámica</PresentationFormat>
  <Paragraphs>203</Paragraphs>
  <Slides>18</Slides>
  <Notes>5</Notes>
  <HiddenSlides>0</HiddenSlides>
  <MMClips>19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8</vt:i4>
      </vt:variant>
    </vt:vector>
  </HeadingPairs>
  <TitlesOfParts>
    <vt:vector size="26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Ecuación</vt:lpstr>
      <vt:lpstr>Fundamentos de Organización de Datos</vt:lpstr>
      <vt:lpstr>Agenda</vt:lpstr>
      <vt:lpstr>Hashing (Dispersión)  Introducción</vt:lpstr>
      <vt:lpstr>Hashing (Dispersión)  Definición</vt:lpstr>
      <vt:lpstr>Hashing  (Dispersion)  definición</vt:lpstr>
      <vt:lpstr>Hashing (Dispersión)  Definición</vt:lpstr>
      <vt:lpstr>Hashing (Dispersión)   Definción</vt:lpstr>
      <vt:lpstr>Hashing (Dispersión)   Parámetros</vt:lpstr>
      <vt:lpstr>Hashing (Dispersión)   Parámetros</vt:lpstr>
      <vt:lpstr>Hashing (Dispersión)  parámetros 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 estimacion del Overflow</vt:lpstr>
      <vt:lpstr>Hashing (Dispersión)  Parámetros</vt:lpstr>
      <vt:lpstr>Hashing (Dispersión)  Parámetros</vt:lpstr>
      <vt:lpstr>Hashing (Dispersión)  Parámetro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130</cp:revision>
  <dcterms:created xsi:type="dcterms:W3CDTF">2014-08-28T15:33:23Z</dcterms:created>
  <dcterms:modified xsi:type="dcterms:W3CDTF">2025-09-22T19:28:50Z</dcterms:modified>
</cp:coreProperties>
</file>